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6F105C" w14:textId="77777777" w:rsidR="008260B8" w:rsidRDefault="008260B8" w:rsidP="008260B8">
      <w:pPr>
        <w:pStyle w:val="afe"/>
        <w:spacing w:after="120"/>
        <w:ind w:firstLine="0"/>
        <w:jc w:val="center"/>
      </w:pPr>
      <w:bookmarkStart w:id="0" w:name="bookmark2"/>
      <w:r>
        <w:t>Міністерство освіти і науки України</w:t>
      </w:r>
      <w:r>
        <w:br/>
        <w:t>Національний університет "Львівська Політехніка"</w:t>
      </w:r>
      <w:r>
        <w:br/>
        <w:t>Кафедра ЕОМ</w:t>
      </w:r>
    </w:p>
    <w:p w14:paraId="52D372F6" w14:textId="77777777" w:rsidR="008260B8" w:rsidRDefault="008260B8" w:rsidP="008260B8">
      <w:pPr>
        <w:jc w:val="center"/>
        <w:rPr>
          <w:sz w:val="2"/>
          <w:szCs w:val="2"/>
        </w:rPr>
      </w:pPr>
      <w:r w:rsidRPr="0040003D">
        <w:rPr>
          <w:noProof/>
        </w:rPr>
        <w:drawing>
          <wp:inline distT="0" distB="0" distL="0" distR="0" wp14:anchorId="512E6B81" wp14:editId="7CDF1EB5">
            <wp:extent cx="2362200" cy="2244091"/>
            <wp:effectExtent l="0" t="0" r="0" b="381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89695" cy="2270211"/>
                    </a:xfrm>
                    <a:prstGeom prst="rect">
                      <a:avLst/>
                    </a:prstGeom>
                    <a:noFill/>
                    <a:ln>
                      <a:noFill/>
                    </a:ln>
                  </pic:spPr>
                </pic:pic>
              </a:graphicData>
            </a:graphic>
          </wp:inline>
        </w:drawing>
      </w:r>
    </w:p>
    <w:p w14:paraId="14EE2388" w14:textId="77777777" w:rsidR="008260B8" w:rsidRDefault="008260B8" w:rsidP="008260B8">
      <w:pPr>
        <w:spacing w:after="439" w:line="1" w:lineRule="exact"/>
      </w:pPr>
    </w:p>
    <w:p w14:paraId="0ED5DBEC" w14:textId="77777777" w:rsidR="008260B8" w:rsidRDefault="008260B8" w:rsidP="008260B8">
      <w:pPr>
        <w:pStyle w:val="26"/>
        <w:keepNext/>
        <w:keepLines/>
        <w:spacing w:after="440" w:line="240" w:lineRule="auto"/>
        <w:ind w:firstLine="0"/>
        <w:jc w:val="center"/>
      </w:pPr>
      <w:bookmarkStart w:id="1" w:name="bookmark0"/>
      <w:r>
        <w:t>Пояснювальна записка</w:t>
      </w:r>
      <w:bookmarkEnd w:id="1"/>
      <w:r>
        <w:br/>
      </w:r>
      <w:r>
        <w:rPr>
          <w:rStyle w:val="afd"/>
          <w:b w:val="0"/>
          <w:bCs w:val="0"/>
        </w:rPr>
        <w:t>до курсового проєкту "СИСТЕМНЕ ПРОГРАМУВАННЯ"</w:t>
      </w:r>
    </w:p>
    <w:p w14:paraId="3D629319" w14:textId="77777777" w:rsidR="008260B8" w:rsidRDefault="008260B8" w:rsidP="008260B8">
      <w:pPr>
        <w:pStyle w:val="afe"/>
        <w:spacing w:after="160" w:line="240" w:lineRule="auto"/>
        <w:ind w:firstLine="0"/>
        <w:jc w:val="center"/>
      </w:pPr>
      <w:r>
        <w:t>на тему: “РОЗРОБКА СИСТЕМНИХ ПРОГРАМНИХ МОДУЛІВ ТА КОМПОНЕНТ</w:t>
      </w:r>
    </w:p>
    <w:p w14:paraId="09B1FFED" w14:textId="77777777" w:rsidR="008260B8" w:rsidRDefault="008260B8" w:rsidP="008260B8">
      <w:pPr>
        <w:pStyle w:val="afe"/>
        <w:spacing w:line="240" w:lineRule="auto"/>
        <w:ind w:firstLine="0"/>
        <w:jc w:val="center"/>
      </w:pPr>
      <w:r>
        <w:t>СИСТЕМ ПРОГРАМУВАННЯ”</w:t>
      </w:r>
    </w:p>
    <w:p w14:paraId="0CB3D269" w14:textId="77777777" w:rsidR="008260B8" w:rsidRPr="00CF0E47" w:rsidRDefault="008260B8" w:rsidP="008260B8">
      <w:pPr>
        <w:pStyle w:val="afe"/>
        <w:spacing w:line="240" w:lineRule="auto"/>
        <w:ind w:firstLine="0"/>
        <w:jc w:val="center"/>
      </w:pPr>
      <w:r>
        <w:t>Індивідуальне завдання 17</w:t>
      </w:r>
    </w:p>
    <w:p w14:paraId="699BB92B" w14:textId="77777777" w:rsidR="008260B8" w:rsidRDefault="008260B8" w:rsidP="008260B8">
      <w:pPr>
        <w:pStyle w:val="afe"/>
        <w:spacing w:after="640" w:line="240" w:lineRule="auto"/>
        <w:ind w:firstLine="0"/>
        <w:jc w:val="center"/>
      </w:pPr>
      <w:r>
        <w:t>“РОЗРОБКА ТРАНСЛЯТОРА З ВХІДНОЇ МОВИ ПРОГРАМУВАННЯ”</w:t>
      </w:r>
    </w:p>
    <w:p w14:paraId="161B9B36" w14:textId="77777777" w:rsidR="008260B8" w:rsidRDefault="008260B8" w:rsidP="008260B8">
      <w:pPr>
        <w:pStyle w:val="afe"/>
        <w:spacing w:after="0" w:line="240" w:lineRule="auto"/>
        <w:ind w:firstLine="0"/>
        <w:jc w:val="center"/>
      </w:pPr>
    </w:p>
    <w:p w14:paraId="3C1E325F" w14:textId="77777777" w:rsidR="008260B8" w:rsidRPr="00585537" w:rsidRDefault="008260B8" w:rsidP="008260B8">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 xml:space="preserve">Виконав </w:t>
      </w:r>
    </w:p>
    <w:p w14:paraId="6D7F327D" w14:textId="77777777" w:rsidR="008260B8" w:rsidRPr="00585537" w:rsidRDefault="008260B8" w:rsidP="008260B8">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Студент групи КІ-307</w:t>
      </w:r>
    </w:p>
    <w:p w14:paraId="43C0C64B" w14:textId="77777777" w:rsidR="008260B8" w:rsidRPr="00585537" w:rsidRDefault="008260B8" w:rsidP="008260B8">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Равчак В.А.</w:t>
      </w:r>
    </w:p>
    <w:p w14:paraId="5583FFD7" w14:textId="77777777" w:rsidR="008260B8" w:rsidRPr="00585537" w:rsidRDefault="008260B8" w:rsidP="008260B8">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Перевірив:</w:t>
      </w:r>
    </w:p>
    <w:p w14:paraId="43FAB7B8" w14:textId="77777777" w:rsidR="008260B8" w:rsidRPr="00585537" w:rsidRDefault="008260B8" w:rsidP="008260B8">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Козак Н.Б.</w:t>
      </w:r>
    </w:p>
    <w:p w14:paraId="0466D4CE" w14:textId="77777777" w:rsidR="008260B8" w:rsidRDefault="008260B8" w:rsidP="008260B8">
      <w:pPr>
        <w:pStyle w:val="afe"/>
        <w:spacing w:after="0" w:line="240" w:lineRule="auto"/>
        <w:ind w:firstLine="0"/>
        <w:jc w:val="right"/>
      </w:pPr>
    </w:p>
    <w:p w14:paraId="77FE96D5" w14:textId="77777777" w:rsidR="008260B8" w:rsidRDefault="008260B8" w:rsidP="008260B8">
      <w:pPr>
        <w:pStyle w:val="afe"/>
        <w:spacing w:after="0" w:line="240" w:lineRule="auto"/>
        <w:ind w:firstLine="0"/>
        <w:jc w:val="right"/>
      </w:pPr>
    </w:p>
    <w:p w14:paraId="7CED6BD3" w14:textId="77777777" w:rsidR="008260B8" w:rsidRDefault="008260B8" w:rsidP="008260B8">
      <w:pPr>
        <w:pStyle w:val="afe"/>
        <w:spacing w:after="0" w:line="240" w:lineRule="auto"/>
        <w:ind w:firstLine="0"/>
        <w:jc w:val="right"/>
      </w:pPr>
    </w:p>
    <w:p w14:paraId="3B4E86FF" w14:textId="77777777" w:rsidR="008260B8" w:rsidRDefault="008260B8" w:rsidP="008260B8">
      <w:pPr>
        <w:pStyle w:val="afe"/>
        <w:spacing w:after="0" w:line="240" w:lineRule="auto"/>
        <w:ind w:firstLine="0"/>
        <w:jc w:val="right"/>
      </w:pPr>
    </w:p>
    <w:p w14:paraId="4E9DBC87" w14:textId="77777777" w:rsidR="008260B8" w:rsidRDefault="008260B8" w:rsidP="008260B8">
      <w:pPr>
        <w:pStyle w:val="afe"/>
        <w:spacing w:after="0" w:line="240" w:lineRule="auto"/>
        <w:ind w:firstLine="0"/>
        <w:jc w:val="right"/>
      </w:pPr>
    </w:p>
    <w:p w14:paraId="1456635C" w14:textId="77777777" w:rsidR="008260B8" w:rsidRDefault="008260B8" w:rsidP="008260B8">
      <w:pPr>
        <w:pStyle w:val="afe"/>
        <w:spacing w:after="440" w:line="240" w:lineRule="auto"/>
        <w:ind w:firstLine="0"/>
        <w:jc w:val="center"/>
      </w:pPr>
      <w:r>
        <w:t>Львів-2024</w:t>
      </w:r>
    </w:p>
    <w:p w14:paraId="16A2BAAC" w14:textId="77777777" w:rsidR="008260B8" w:rsidRDefault="008260B8" w:rsidP="008260B8">
      <w:pPr>
        <w:pStyle w:val="17"/>
        <w:keepNext/>
        <w:keepLines/>
        <w:spacing w:after="0"/>
      </w:pPr>
      <w:r>
        <w:lastRenderedPageBreak/>
        <w:t>ЗАВДАННЯ НА КУРСОВИЙ ПРОЄКТ</w:t>
      </w:r>
      <w:bookmarkEnd w:id="0"/>
    </w:p>
    <w:p w14:paraId="2371E5B3" w14:textId="77777777" w:rsidR="00287848" w:rsidRPr="006D70BA" w:rsidRDefault="00287848" w:rsidP="00287848">
      <w:pPr>
        <w:rPr>
          <w:rFonts w:ascii="Times New Roman" w:hAnsi="Times New Roman" w:cs="Times New Roman"/>
          <w:b/>
          <w:bCs/>
          <w:sz w:val="28"/>
          <w:szCs w:val="28"/>
          <w:lang w:val="ru-RU"/>
        </w:rPr>
      </w:pPr>
      <w:bookmarkStart w:id="2" w:name="bookmark4"/>
      <w:r w:rsidRPr="0040003D">
        <w:rPr>
          <w:rFonts w:ascii="Times New Roman" w:hAnsi="Times New Roman" w:cs="Times New Roman"/>
          <w:b/>
          <w:bCs/>
          <w:sz w:val="28"/>
          <w:szCs w:val="28"/>
        </w:rPr>
        <w:t xml:space="preserve">Варіант </w:t>
      </w:r>
      <w:r>
        <w:rPr>
          <w:rFonts w:ascii="Times New Roman" w:hAnsi="Times New Roman" w:cs="Times New Roman"/>
          <w:b/>
          <w:bCs/>
          <w:sz w:val="28"/>
          <w:szCs w:val="28"/>
          <w:lang w:val="en-US"/>
        </w:rPr>
        <w:t>25</w:t>
      </w:r>
    </w:p>
    <w:p w14:paraId="6385C1D7" w14:textId="77777777" w:rsidR="00287848" w:rsidRDefault="00287848" w:rsidP="00287848">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ий проект</w:t>
      </w:r>
    </w:p>
    <w:p w14:paraId="1D6A4FB1" w14:textId="77777777" w:rsidR="00287848" w:rsidRDefault="00287848" w:rsidP="00287848">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Цільова мова транслятора – </w:t>
      </w:r>
      <w:r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127FF313" w14:textId="77777777" w:rsidR="00287848" w:rsidRPr="00B64E74" w:rsidRDefault="00287848" w:rsidP="00287848">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Pr="009223B3">
        <w:rPr>
          <w:rFonts w:ascii="Times New Roman" w:hAnsi="Times New Roman" w:cs="Times New Roman"/>
          <w:sz w:val="28"/>
          <w:szCs w:val="28"/>
        </w:rPr>
        <w:t xml:space="preserve">скористатися середовищем Microsoft </w:t>
      </w:r>
      <w:r w:rsidRPr="009223B3">
        <w:rPr>
          <w:rFonts w:ascii="Times New Roman" w:hAnsi="Times New Roman" w:cs="Times New Roman"/>
          <w:sz w:val="28"/>
          <w:szCs w:val="28"/>
          <w:lang w:val="en-US"/>
        </w:rPr>
        <w:t>Visual Studio</w:t>
      </w:r>
      <w:r w:rsidRPr="009223B3">
        <w:rPr>
          <w:rFonts w:ascii="Times New Roman" w:hAnsi="Times New Roman" w:cs="Times New Roman"/>
          <w:sz w:val="28"/>
          <w:szCs w:val="28"/>
        </w:rPr>
        <w:t xml:space="preserve"> або будь-яким іншим</w:t>
      </w:r>
      <w:r w:rsidRPr="009223B3">
        <w:rPr>
          <w:rFonts w:ascii="Times New Roman" w:eastAsia="Times New Roman" w:hAnsi="Times New Roman" w:cs="Times New Roman"/>
          <w:sz w:val="28"/>
          <w:szCs w:val="28"/>
          <w:lang w:val="en-US" w:eastAsia="ru-RU"/>
        </w:rPr>
        <w:t>.</w:t>
      </w:r>
    </w:p>
    <w:p w14:paraId="519CD51A" w14:textId="77777777" w:rsidR="00287848" w:rsidRDefault="00287848" w:rsidP="00287848">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08A81EF0" w14:textId="77777777" w:rsidR="00287848" w:rsidRDefault="00287848" w:rsidP="00287848">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34B7A485" w14:textId="77777777" w:rsidR="00287848" w:rsidRDefault="00287848" w:rsidP="00287848">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042F592A" w14:textId="77777777" w:rsidR="00287848" w:rsidRDefault="00287848" w:rsidP="00287848">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77C4161" w14:textId="77777777" w:rsidR="00287848" w:rsidRPr="00497200" w:rsidRDefault="00287848" w:rsidP="00287848">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64E4E4A7" w14:textId="77777777" w:rsidR="00287848" w:rsidRPr="00497200" w:rsidRDefault="00287848" w:rsidP="00287848">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3C24C045" w14:textId="77777777" w:rsidR="00287848" w:rsidRPr="00497200" w:rsidRDefault="00287848" w:rsidP="00287848">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68F0FC98" w14:textId="77777777" w:rsidR="00287848" w:rsidRPr="00497200" w:rsidRDefault="00287848" w:rsidP="00287848">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001731C8" w14:textId="77777777" w:rsidR="00287848" w:rsidRPr="00497200" w:rsidRDefault="00287848" w:rsidP="00287848">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10D00FC4" w14:textId="26BF08C0" w:rsidR="00287848" w:rsidRPr="005C01A0" w:rsidRDefault="00287848" w:rsidP="00287848">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18F99F53" w14:textId="77777777" w:rsidR="00287848" w:rsidRPr="00FB428A" w:rsidRDefault="00287848" w:rsidP="0028784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B62019F"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даних: </w:t>
      </w:r>
      <w:r>
        <w:rPr>
          <w:rFonts w:ascii="Times New Roman" w:eastAsia="Times New Roman" w:hAnsi="Times New Roman" w:cs="Times New Roman"/>
          <w:sz w:val="28"/>
          <w:szCs w:val="28"/>
          <w:lang w:val="en-US" w:eastAsia="ru-RU"/>
        </w:rPr>
        <w:t>integer32</w:t>
      </w:r>
    </w:p>
    <w:p w14:paraId="39E50992"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Pr>
          <w:rFonts w:ascii="Times New Roman" w:eastAsia="Times New Roman" w:hAnsi="Times New Roman" w:cs="Times New Roman"/>
          <w:sz w:val="28"/>
          <w:szCs w:val="28"/>
          <w:lang w:val="en-US" w:eastAsia="ru-RU"/>
        </w:rPr>
        <w:t>mainprogram</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start</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end</w:t>
      </w:r>
    </w:p>
    <w:p w14:paraId="22AD0161"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воду: </w:t>
      </w:r>
      <w:r>
        <w:rPr>
          <w:rFonts w:ascii="Times New Roman" w:eastAsia="Times New Roman" w:hAnsi="Times New Roman" w:cs="Times New Roman"/>
          <w:sz w:val="28"/>
          <w:szCs w:val="28"/>
          <w:lang w:val="en-US" w:eastAsia="ru-RU"/>
        </w:rPr>
        <w:t>input</w:t>
      </w:r>
      <w:r w:rsidRPr="001657A9">
        <w:rPr>
          <w:rFonts w:ascii="Times New Roman" w:eastAsia="Times New Roman" w:hAnsi="Times New Roman" w:cs="Times New Roman"/>
          <w:sz w:val="28"/>
          <w:szCs w:val="28"/>
          <w:lang w:eastAsia="ru-RU"/>
        </w:rPr>
        <w:t xml:space="preserve"> ()</w:t>
      </w:r>
    </w:p>
    <w:p w14:paraId="621AA9D2"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иводу: </w:t>
      </w:r>
      <w:r>
        <w:rPr>
          <w:rFonts w:ascii="Times New Roman" w:eastAsia="Times New Roman" w:hAnsi="Times New Roman" w:cs="Times New Roman"/>
          <w:sz w:val="28"/>
          <w:szCs w:val="28"/>
          <w:lang w:val="en-US" w:eastAsia="ru-RU"/>
        </w:rPr>
        <w:t>output</w:t>
      </w:r>
      <w:r w:rsidRPr="001657A9">
        <w:rPr>
          <w:rFonts w:ascii="Times New Roman" w:eastAsia="Times New Roman" w:hAnsi="Times New Roman" w:cs="Times New Roman"/>
          <w:sz w:val="28"/>
          <w:szCs w:val="28"/>
          <w:lang w:eastAsia="ru-RU"/>
        </w:rPr>
        <w:t xml:space="preserve"> ()</w:t>
      </w:r>
    </w:p>
    <w:p w14:paraId="33F1D759" w14:textId="77777777" w:rsidR="00287848" w:rsidRPr="00D050B8"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5FDF470C" w14:textId="77777777" w:rsidR="00287848" w:rsidRPr="00B247CD" w:rsidRDefault="00287848" w:rsidP="0028784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13B58FC6" w14:textId="77777777" w:rsidR="00287848" w:rsidRDefault="00287848" w:rsidP="0028784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7594E6F" w14:textId="77777777" w:rsidR="00287848" w:rsidRPr="00D050B8" w:rsidRDefault="00287848" w:rsidP="0028784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7822D84E" w14:textId="77777777" w:rsidR="00287848" w:rsidRDefault="00287848" w:rsidP="0028784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6BD11C53" w14:textId="77777777" w:rsidR="00287848" w:rsidRPr="00A94636" w:rsidRDefault="00287848" w:rsidP="0028784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50387CE2"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 xml:space="preserve">ключових слів: Low </w:t>
      </w:r>
    </w:p>
    <w:p w14:paraId="221BD720"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 xml:space="preserve">ідентифікаторів: </w:t>
      </w:r>
      <w:r>
        <w:rPr>
          <w:rFonts w:ascii="Times New Roman" w:eastAsia="Times New Roman" w:hAnsi="Times New Roman" w:cs="Times New Roman"/>
          <w:sz w:val="28"/>
          <w:szCs w:val="28"/>
          <w:lang w:val="en-US" w:eastAsia="ru-RU"/>
        </w:rPr>
        <w:t>Up-Low6</w:t>
      </w:r>
      <w:r w:rsidRPr="001657A9">
        <w:rPr>
          <w:rFonts w:ascii="Times New Roman" w:eastAsia="Times New Roman" w:hAnsi="Times New Roman" w:cs="Times New Roman"/>
          <w:sz w:val="28"/>
          <w:szCs w:val="28"/>
          <w:lang w:eastAsia="ru-RU"/>
        </w:rPr>
        <w:t xml:space="preserve"> перший символ _</w:t>
      </w:r>
    </w:p>
    <w:p w14:paraId="2118A51E"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арифметичні: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p>
    <w:p w14:paraId="4983361B"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порівняння: </w:t>
      </w:r>
      <w:r>
        <w:rPr>
          <w:rFonts w:ascii="Times New Roman" w:eastAsia="Times New Roman" w:hAnsi="Times New Roman" w:cs="Times New Roman"/>
          <w:sz w:val="28"/>
          <w:szCs w:val="28"/>
          <w:lang w:eastAsia="ru-RU"/>
        </w:rPr>
        <w:t>eq</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ne</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ge</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le</w:t>
      </w:r>
    </w:p>
    <w:p w14:paraId="49BF8B37"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логічні: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amp;&amp;</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p>
    <w:p w14:paraId="544C9BEA"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Коментар: </w:t>
      </w:r>
      <w:r>
        <w:rPr>
          <w:rFonts w:ascii="Times New Roman" w:eastAsia="Times New Roman" w:hAnsi="Times New Roman" w:cs="Times New Roman"/>
          <w:sz w:val="28"/>
          <w:szCs w:val="28"/>
          <w:lang w:val="en-US"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w:t>
      </w:r>
    </w:p>
    <w:p w14:paraId="1A063F2B"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Ідентифікатори змінних, числові константи</w:t>
      </w:r>
    </w:p>
    <w:p w14:paraId="7CB22251" w14:textId="77777777" w:rsidR="00287848" w:rsidRPr="003368AF" w:rsidRDefault="00287848" w:rsidP="0028784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присвоєння: </w:t>
      </w:r>
      <w:r>
        <w:rPr>
          <w:rFonts w:ascii="Times New Roman" w:eastAsia="Times New Roman" w:hAnsi="Times New Roman" w:cs="Times New Roman"/>
          <w:sz w:val="28"/>
          <w:szCs w:val="28"/>
          <w:lang w:val="ru-RU" w:eastAsia="ru-RU"/>
        </w:rPr>
        <w:t>&lt;-</w:t>
      </w:r>
    </w:p>
    <w:p w14:paraId="605A12A0" w14:textId="77777777" w:rsidR="00287848" w:rsidRDefault="00287848" w:rsidP="00287848">
      <w:pPr>
        <w:pStyle w:val="26"/>
        <w:keepNext/>
        <w:keepLines/>
        <w:spacing w:after="0"/>
        <w:ind w:firstLine="360"/>
        <w:jc w:val="both"/>
      </w:pPr>
    </w:p>
    <w:p w14:paraId="3BB34F06" w14:textId="4B3F8EE7" w:rsidR="008260B8" w:rsidRDefault="008260B8" w:rsidP="00287848">
      <w:pPr>
        <w:pStyle w:val="26"/>
        <w:keepNext/>
        <w:keepLines/>
        <w:spacing w:after="0"/>
        <w:ind w:firstLine="360"/>
        <w:jc w:val="both"/>
      </w:pPr>
      <w:r>
        <w:t>Деталізація завдання на проектування:</w:t>
      </w:r>
      <w:bookmarkEnd w:id="2"/>
    </w:p>
    <w:p w14:paraId="68EB73D7" w14:textId="50961E19" w:rsidR="008260B8" w:rsidRDefault="008260B8" w:rsidP="008260B8">
      <w:pPr>
        <w:pStyle w:val="afe"/>
        <w:numPr>
          <w:ilvl w:val="0"/>
          <w:numId w:val="23"/>
        </w:numPr>
        <w:tabs>
          <w:tab w:val="left" w:pos="354"/>
        </w:tabs>
        <w:spacing w:after="0"/>
        <w:ind w:left="360" w:hanging="360"/>
        <w:jc w:val="both"/>
      </w:pPr>
      <w:r>
        <w:t>В кожному завданні передбачається блок оголошення змінних; змінні зберігають значення цілих чисел і, в залежнос</w:t>
      </w:r>
      <w:r w:rsidR="00287848">
        <w:t xml:space="preserve">ті від варіанту, можуть бути </w:t>
      </w:r>
      <w:r>
        <w:t>32 розрядними. За потребою можна реалізувати логічний тип даних.</w:t>
      </w:r>
    </w:p>
    <w:p w14:paraId="2BC7F711" w14:textId="77777777" w:rsidR="008260B8" w:rsidRDefault="008260B8" w:rsidP="008260B8">
      <w:pPr>
        <w:pStyle w:val="afe"/>
        <w:numPr>
          <w:ilvl w:val="0"/>
          <w:numId w:val="23"/>
        </w:numPr>
        <w:tabs>
          <w:tab w:val="left" w:pos="382"/>
        </w:tabs>
        <w:spacing w:after="0"/>
        <w:ind w:left="360" w:hanging="360"/>
        <w:jc w:val="both"/>
      </w:pPr>
      <w: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315E1999" w14:textId="77777777" w:rsidR="008260B8" w:rsidRDefault="008260B8" w:rsidP="008260B8">
      <w:pPr>
        <w:pStyle w:val="afe"/>
        <w:spacing w:after="0"/>
        <w:ind w:left="720" w:firstLine="20"/>
        <w:jc w:val="both"/>
      </w:pPr>
      <w: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0208D4EF" w14:textId="77777777" w:rsidR="008260B8" w:rsidRDefault="008260B8" w:rsidP="008260B8">
      <w:pPr>
        <w:pStyle w:val="afe"/>
        <w:numPr>
          <w:ilvl w:val="0"/>
          <w:numId w:val="23"/>
        </w:numPr>
        <w:tabs>
          <w:tab w:val="left" w:pos="769"/>
        </w:tabs>
        <w:spacing w:after="0"/>
        <w:ind w:left="720" w:hanging="340"/>
        <w:jc w:val="both"/>
      </w:pPr>
      <w:r>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27DD79D7" w14:textId="77777777" w:rsidR="008260B8" w:rsidRDefault="008260B8" w:rsidP="008260B8">
      <w:pPr>
        <w:pStyle w:val="afe"/>
        <w:numPr>
          <w:ilvl w:val="0"/>
          <w:numId w:val="23"/>
        </w:numPr>
        <w:tabs>
          <w:tab w:val="left" w:pos="774"/>
        </w:tabs>
        <w:spacing w:after="0"/>
        <w:ind w:left="720" w:hanging="340"/>
        <w:jc w:val="both"/>
      </w:pPr>
      <w: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7697FC9B" w14:textId="77777777" w:rsidR="008260B8" w:rsidRDefault="008260B8" w:rsidP="008260B8">
      <w:pPr>
        <w:pStyle w:val="afe"/>
        <w:numPr>
          <w:ilvl w:val="0"/>
          <w:numId w:val="23"/>
        </w:numPr>
        <w:tabs>
          <w:tab w:val="left" w:pos="764"/>
        </w:tabs>
        <w:spacing w:after="0"/>
        <w:ind w:left="720" w:hanging="340"/>
        <w:jc w:val="both"/>
      </w:pPr>
      <w:r>
        <w:t>В кожному завданні обов’язковим є оператор типу “блок” (складений оператор), його вигляд має бути таким, як і блок тіла програми.</w:t>
      </w:r>
    </w:p>
    <w:p w14:paraId="3FC2AC70" w14:textId="77777777" w:rsidR="008260B8" w:rsidRDefault="008260B8" w:rsidP="008260B8">
      <w:pPr>
        <w:pStyle w:val="afe"/>
        <w:numPr>
          <w:ilvl w:val="0"/>
          <w:numId w:val="23"/>
        </w:numPr>
        <w:tabs>
          <w:tab w:val="left" w:pos="764"/>
        </w:tabs>
        <w:spacing w:after="0"/>
        <w:ind w:left="720" w:hanging="340"/>
        <w:jc w:val="both"/>
      </w:pPr>
      <w: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2A5E0E58" w14:textId="77777777" w:rsidR="008260B8" w:rsidRDefault="008260B8" w:rsidP="008260B8">
      <w:pPr>
        <w:pStyle w:val="afe"/>
        <w:numPr>
          <w:ilvl w:val="0"/>
          <w:numId w:val="23"/>
        </w:numPr>
        <w:tabs>
          <w:tab w:val="left" w:pos="769"/>
        </w:tabs>
        <w:spacing w:after="0"/>
        <w:ind w:firstLine="380"/>
        <w:jc w:val="both"/>
      </w:pPr>
      <w:r>
        <w:t>Оператори можуть бути довільної вкладеності і в будь-якій послідовності.</w:t>
      </w:r>
    </w:p>
    <w:p w14:paraId="75590EA5" w14:textId="77777777" w:rsidR="008260B8" w:rsidRDefault="008260B8" w:rsidP="008260B8">
      <w:pPr>
        <w:pStyle w:val="afe"/>
        <w:numPr>
          <w:ilvl w:val="0"/>
          <w:numId w:val="23"/>
        </w:numPr>
        <w:tabs>
          <w:tab w:val="left" w:pos="759"/>
        </w:tabs>
        <w:spacing w:after="0"/>
        <w:ind w:left="720" w:hanging="340"/>
        <w:jc w:val="both"/>
      </w:pPr>
      <w:r>
        <w:t>Для перевірки роботи розробленого транслятора, необхідно написати три тестові програми на вхідній мові програмування.</w:t>
      </w:r>
    </w:p>
    <w:p w14:paraId="7493D77C" w14:textId="77777777" w:rsidR="008260B8" w:rsidRDefault="008260B8" w:rsidP="008260B8">
      <w:pPr>
        <w:pStyle w:val="26"/>
        <w:keepNext/>
        <w:keepLines/>
        <w:spacing w:after="0"/>
        <w:ind w:firstLine="720"/>
        <w:jc w:val="both"/>
      </w:pPr>
      <w:bookmarkStart w:id="3" w:name="bookmark6"/>
      <w:r>
        <w:lastRenderedPageBreak/>
        <w:t>Деталізований опис власної мови програмування:</w:t>
      </w:r>
      <w:bookmarkEnd w:id="3"/>
    </w:p>
    <w:p w14:paraId="50054C29" w14:textId="3B5C94C0" w:rsidR="008260B8" w:rsidRDefault="008260B8" w:rsidP="008260B8">
      <w:pPr>
        <w:pStyle w:val="afe"/>
        <w:tabs>
          <w:tab w:val="left" w:pos="3552"/>
        </w:tabs>
        <w:spacing w:after="0"/>
        <w:ind w:firstLine="720"/>
        <w:jc w:val="both"/>
        <w:rPr>
          <w:b/>
          <w:bCs/>
          <w:lang w:val="en-US"/>
        </w:rPr>
      </w:pPr>
      <w:r>
        <w:t>Блок тіла програми:</w:t>
      </w:r>
      <w:r>
        <w:tab/>
      </w:r>
      <w:r>
        <w:rPr>
          <w:b/>
          <w:bCs/>
          <w:lang w:val="en-US"/>
        </w:rPr>
        <w:t>mainprogram</w:t>
      </w:r>
    </w:p>
    <w:p w14:paraId="73B7EC4F" w14:textId="77777777" w:rsidR="006E4AD0" w:rsidRDefault="008260B8" w:rsidP="008260B8">
      <w:pPr>
        <w:pStyle w:val="afe"/>
        <w:tabs>
          <w:tab w:val="left" w:pos="3552"/>
        </w:tabs>
        <w:spacing w:after="0"/>
        <w:ind w:firstLine="720"/>
        <w:jc w:val="both"/>
        <w:rPr>
          <w:b/>
          <w:bCs/>
          <w:lang w:val="en-US"/>
        </w:rPr>
      </w:pPr>
      <w:r>
        <w:rPr>
          <w:b/>
          <w:bCs/>
          <w:lang w:val="en-US"/>
        </w:rPr>
        <w:tab/>
        <w:t xml:space="preserve">start </w:t>
      </w:r>
    </w:p>
    <w:p w14:paraId="69C36B87" w14:textId="14BF93D9" w:rsidR="008260B8" w:rsidRDefault="006E4AD0" w:rsidP="008260B8">
      <w:pPr>
        <w:pStyle w:val="afe"/>
        <w:tabs>
          <w:tab w:val="left" w:pos="3552"/>
        </w:tabs>
        <w:spacing w:after="0"/>
        <w:ind w:firstLine="720"/>
        <w:jc w:val="both"/>
        <w:rPr>
          <w:b/>
          <w:bCs/>
          <w:lang w:val="en-US"/>
        </w:rPr>
      </w:pPr>
      <w:r>
        <w:rPr>
          <w:b/>
          <w:bCs/>
          <w:lang w:val="en-US"/>
        </w:rPr>
        <w:tab/>
      </w:r>
      <w:r w:rsidR="008260B8">
        <w:rPr>
          <w:b/>
          <w:bCs/>
          <w:lang w:val="en-US"/>
        </w:rPr>
        <w:t>data</w:t>
      </w:r>
      <w:r w:rsidR="00664D95">
        <w:rPr>
          <w:b/>
          <w:bCs/>
          <w:lang w:val="en-US"/>
        </w:rPr>
        <w:t>…;</w:t>
      </w:r>
    </w:p>
    <w:p w14:paraId="5FC935D6" w14:textId="17859D00" w:rsidR="00664D95" w:rsidRPr="008260B8" w:rsidRDefault="00664D95" w:rsidP="008260B8">
      <w:pPr>
        <w:pStyle w:val="afe"/>
        <w:tabs>
          <w:tab w:val="left" w:pos="3552"/>
        </w:tabs>
        <w:spacing w:after="0"/>
        <w:ind w:firstLine="720"/>
        <w:jc w:val="both"/>
        <w:rPr>
          <w:lang w:val="en-US"/>
        </w:rPr>
      </w:pPr>
      <w:r>
        <w:rPr>
          <w:b/>
          <w:bCs/>
          <w:lang w:val="en-US"/>
        </w:rPr>
        <w:tab/>
        <w:t>end</w:t>
      </w:r>
    </w:p>
    <w:p w14:paraId="764797A9" w14:textId="4482D9E8" w:rsidR="008260B8" w:rsidRDefault="008260B8" w:rsidP="008260B8">
      <w:pPr>
        <w:pStyle w:val="afe"/>
        <w:spacing w:after="0" w:line="240" w:lineRule="auto"/>
        <w:ind w:firstLine="720"/>
        <w:jc w:val="both"/>
      </w:pPr>
      <w:r>
        <w:t xml:space="preserve">Оператори вводу-виводу: </w:t>
      </w:r>
      <w:r w:rsidR="00664D95">
        <w:rPr>
          <w:b/>
          <w:bCs/>
          <w:lang w:val="en-US" w:bidi="en-US"/>
        </w:rPr>
        <w:t>input, output</w:t>
      </w:r>
    </w:p>
    <w:p w14:paraId="33921546" w14:textId="16E85915" w:rsidR="008260B8" w:rsidRPr="00664D95" w:rsidRDefault="00664D95" w:rsidP="008260B8">
      <w:pPr>
        <w:pStyle w:val="afe"/>
        <w:spacing w:after="0"/>
        <w:ind w:firstLine="720"/>
        <w:jc w:val="both"/>
        <w:rPr>
          <w:lang w:val="en-US"/>
        </w:rPr>
      </w:pPr>
      <w:r>
        <w:t xml:space="preserve">Оператор присвоєння: </w:t>
      </w:r>
      <w:r>
        <w:rPr>
          <w:lang w:val="en-US"/>
        </w:rPr>
        <w:t>&lt;-</w:t>
      </w:r>
    </w:p>
    <w:p w14:paraId="0646E10B" w14:textId="77777777" w:rsidR="008260B8" w:rsidRDefault="008260B8" w:rsidP="008260B8">
      <w:pPr>
        <w:pStyle w:val="afe"/>
        <w:spacing w:after="0"/>
        <w:ind w:firstLine="720"/>
        <w:jc w:val="both"/>
      </w:pPr>
      <w:r>
        <w:t>Оператори:</w:t>
      </w:r>
    </w:p>
    <w:p w14:paraId="683428D4" w14:textId="5E749D0C" w:rsidR="008260B8" w:rsidRPr="005244DF" w:rsidRDefault="00664D95" w:rsidP="008260B8">
      <w:pPr>
        <w:pStyle w:val="afe"/>
        <w:spacing w:after="0"/>
        <w:ind w:left="708" w:firstLine="708"/>
        <w:jc w:val="both"/>
        <w:rPr>
          <w:b/>
          <w:bCs/>
          <w:lang w:val="ru-RU" w:bidi="en-US"/>
        </w:rPr>
      </w:pPr>
      <w:r>
        <w:rPr>
          <w:b/>
          <w:bCs/>
          <w:lang w:val="en-US" w:bidi="en-US"/>
        </w:rPr>
        <w:t>if</w:t>
      </w:r>
      <w:r w:rsidR="008260B8" w:rsidRPr="005244DF">
        <w:rPr>
          <w:b/>
          <w:bCs/>
          <w:lang w:val="ru-RU" w:bidi="en-US"/>
        </w:rPr>
        <w:t xml:space="preserve"> [- </w:t>
      </w:r>
      <w:r>
        <w:rPr>
          <w:b/>
          <w:bCs/>
          <w:lang w:val="en-US" w:bidi="en-US"/>
        </w:rPr>
        <w:t>else</w:t>
      </w:r>
      <w:r w:rsidR="008260B8" w:rsidRPr="005244DF">
        <w:rPr>
          <w:b/>
          <w:bCs/>
          <w:lang w:val="ru-RU" w:bidi="en-US"/>
        </w:rPr>
        <w:t xml:space="preserve"> ]</w:t>
      </w:r>
    </w:p>
    <w:p w14:paraId="340F31F2" w14:textId="544FD8A8" w:rsidR="008260B8" w:rsidRDefault="00664D95" w:rsidP="008260B8">
      <w:pPr>
        <w:pStyle w:val="afe"/>
        <w:spacing w:after="0"/>
        <w:ind w:left="708" w:firstLine="708"/>
        <w:jc w:val="both"/>
        <w:rPr>
          <w:b/>
          <w:bCs/>
          <w:lang w:val="en-US" w:bidi="en-US"/>
        </w:rPr>
      </w:pPr>
      <w:r>
        <w:rPr>
          <w:b/>
          <w:bCs/>
          <w:lang w:val="en-US" w:bidi="en-US"/>
        </w:rPr>
        <w:t>goto</w:t>
      </w:r>
    </w:p>
    <w:p w14:paraId="45FBDE17" w14:textId="5CC51F59" w:rsidR="008260B8" w:rsidRDefault="00664D95" w:rsidP="008260B8">
      <w:pPr>
        <w:pStyle w:val="afe"/>
        <w:spacing w:after="0"/>
        <w:ind w:left="708" w:firstLine="708"/>
        <w:jc w:val="both"/>
        <w:rPr>
          <w:b/>
          <w:bCs/>
          <w:lang w:val="en-US" w:bidi="en-US"/>
        </w:rPr>
      </w:pPr>
      <w:r>
        <w:rPr>
          <w:b/>
          <w:bCs/>
          <w:lang w:val="en-US" w:bidi="en-US"/>
        </w:rPr>
        <w:t>for-to</w:t>
      </w:r>
    </w:p>
    <w:p w14:paraId="6A83F5A4" w14:textId="39E2CF80" w:rsidR="008260B8" w:rsidRPr="00FB7A79" w:rsidRDefault="00664D95" w:rsidP="008260B8">
      <w:pPr>
        <w:pStyle w:val="afe"/>
        <w:spacing w:after="0"/>
        <w:ind w:left="708" w:firstLine="708"/>
        <w:jc w:val="both"/>
        <w:rPr>
          <w:b/>
          <w:bCs/>
          <w:lang w:bidi="en-US"/>
        </w:rPr>
      </w:pPr>
      <w:r>
        <w:rPr>
          <w:b/>
          <w:bCs/>
          <w:lang w:val="en-US" w:bidi="en-US"/>
        </w:rPr>
        <w:t>for-downto</w:t>
      </w:r>
    </w:p>
    <w:p w14:paraId="637373E3" w14:textId="514C46FA" w:rsidR="008260B8" w:rsidRDefault="00FB7A79" w:rsidP="008260B8">
      <w:pPr>
        <w:pStyle w:val="afe"/>
        <w:spacing w:after="0"/>
        <w:ind w:left="708" w:firstLine="708"/>
        <w:jc w:val="both"/>
        <w:rPr>
          <w:b/>
          <w:bCs/>
          <w:lang w:val="en-US" w:bidi="en-US"/>
        </w:rPr>
      </w:pPr>
      <w:r>
        <w:rPr>
          <w:b/>
          <w:bCs/>
          <w:lang w:val="en-US" w:bidi="en-US"/>
        </w:rPr>
        <w:t>while</w:t>
      </w:r>
    </w:p>
    <w:p w14:paraId="5F31A71A" w14:textId="4E531E78" w:rsidR="008260B8" w:rsidRPr="00FB7A79" w:rsidRDefault="00FB7A79" w:rsidP="008260B8">
      <w:pPr>
        <w:pStyle w:val="afe"/>
        <w:spacing w:after="0"/>
        <w:ind w:left="708" w:firstLine="708"/>
        <w:jc w:val="both"/>
        <w:rPr>
          <w:b/>
          <w:bCs/>
          <w:lang w:bidi="en-US"/>
        </w:rPr>
      </w:pPr>
      <w:r>
        <w:rPr>
          <w:b/>
          <w:bCs/>
          <w:lang w:val="en-US" w:bidi="en-US"/>
        </w:rPr>
        <w:t>repeat-until</w:t>
      </w:r>
    </w:p>
    <w:p w14:paraId="0EE46FE8" w14:textId="77777777" w:rsidR="008260B8" w:rsidRPr="003B0C33" w:rsidRDefault="008260B8" w:rsidP="008260B8">
      <w:pPr>
        <w:pStyle w:val="afe"/>
        <w:spacing w:after="0"/>
        <w:ind w:firstLine="720"/>
        <w:jc w:val="both"/>
      </w:pPr>
      <w:r>
        <w:t xml:space="preserve">Регістр ідентифікаторів: </w:t>
      </w:r>
      <w:r>
        <w:rPr>
          <w:b/>
          <w:bCs/>
          <w:lang w:val="en-US" w:bidi="en-US"/>
        </w:rPr>
        <w:t xml:space="preserve">Up-Low6, </w:t>
      </w:r>
      <w:r>
        <w:rPr>
          <w:b/>
          <w:bCs/>
          <w:lang w:bidi="en-US"/>
        </w:rPr>
        <w:t>перший символ _</w:t>
      </w:r>
    </w:p>
    <w:p w14:paraId="6CA5DA7D" w14:textId="77777777" w:rsidR="008260B8" w:rsidRDefault="008260B8" w:rsidP="008260B8">
      <w:pPr>
        <w:pStyle w:val="afe"/>
        <w:spacing w:after="0"/>
        <w:ind w:firstLine="720"/>
        <w:jc w:val="both"/>
      </w:pPr>
      <w:r>
        <w:t>Операції:</w:t>
      </w:r>
    </w:p>
    <w:p w14:paraId="31BBEAFE" w14:textId="0EE83958" w:rsidR="008260B8" w:rsidRDefault="008260B8" w:rsidP="008260B8">
      <w:pPr>
        <w:pStyle w:val="afe"/>
        <w:numPr>
          <w:ilvl w:val="0"/>
          <w:numId w:val="24"/>
        </w:numPr>
        <w:tabs>
          <w:tab w:val="left" w:pos="1683"/>
        </w:tabs>
        <w:spacing w:after="0"/>
        <w:ind w:left="1440" w:firstLine="0"/>
        <w:jc w:val="both"/>
      </w:pPr>
      <w:r>
        <w:t>арифметичні:</w:t>
      </w:r>
      <w:r w:rsidRPr="00FB7A79">
        <w:t xml:space="preserve"> </w:t>
      </w:r>
      <w:r w:rsidR="00FB7A79" w:rsidRPr="00FB7A79">
        <w:rPr>
          <w:bCs/>
          <w:lang w:val="en-US" w:bidi="en-US"/>
        </w:rPr>
        <w:t>+ , -, *, /, %</w:t>
      </w:r>
    </w:p>
    <w:p w14:paraId="1132D63D" w14:textId="3A771C42" w:rsidR="008260B8" w:rsidRDefault="008260B8" w:rsidP="008260B8">
      <w:pPr>
        <w:pStyle w:val="afe"/>
        <w:numPr>
          <w:ilvl w:val="0"/>
          <w:numId w:val="24"/>
        </w:numPr>
        <w:tabs>
          <w:tab w:val="left" w:pos="1683"/>
        </w:tabs>
        <w:spacing w:after="0"/>
        <w:ind w:left="1440" w:firstLine="0"/>
        <w:jc w:val="both"/>
      </w:pPr>
      <w:r>
        <w:t xml:space="preserve">порівняння: </w:t>
      </w:r>
      <w:r w:rsidR="00B90169">
        <w:rPr>
          <w:b/>
          <w:bCs/>
          <w:lang w:val="en-US" w:bidi="en-US"/>
        </w:rPr>
        <w:t>eg, ne, le, ge</w:t>
      </w:r>
    </w:p>
    <w:p w14:paraId="66518BF8" w14:textId="77777777" w:rsidR="008260B8" w:rsidRDefault="008260B8" w:rsidP="008260B8">
      <w:pPr>
        <w:pStyle w:val="afe"/>
        <w:numPr>
          <w:ilvl w:val="0"/>
          <w:numId w:val="24"/>
        </w:numPr>
        <w:tabs>
          <w:tab w:val="left" w:pos="1683"/>
        </w:tabs>
        <w:spacing w:after="0"/>
        <w:ind w:left="1440" w:firstLine="0"/>
        <w:jc w:val="both"/>
      </w:pPr>
      <w:r>
        <w:t xml:space="preserve">логічні: </w:t>
      </w:r>
      <w:r>
        <w:rPr>
          <w:b/>
          <w:bCs/>
          <w:lang w:val="en-US" w:bidi="en-US"/>
        </w:rPr>
        <w:t>!! , &amp;&amp; , ||</w:t>
      </w:r>
    </w:p>
    <w:p w14:paraId="61739091" w14:textId="4E017418" w:rsidR="008260B8" w:rsidRDefault="008260B8" w:rsidP="008260B8">
      <w:pPr>
        <w:pStyle w:val="afe"/>
        <w:spacing w:after="0"/>
        <w:ind w:firstLine="720"/>
        <w:jc w:val="both"/>
      </w:pPr>
      <w:r>
        <w:t xml:space="preserve">Тип даних: </w:t>
      </w:r>
      <w:r w:rsidR="00B90169">
        <w:rPr>
          <w:b/>
          <w:bCs/>
          <w:lang w:val="en-US" w:bidi="en-US"/>
        </w:rPr>
        <w:t>INT32</w:t>
      </w:r>
    </w:p>
    <w:p w14:paraId="297E04F6" w14:textId="7F98DFB7" w:rsidR="008260B8" w:rsidRDefault="008260B8" w:rsidP="008260B8">
      <w:pPr>
        <w:pStyle w:val="afe"/>
        <w:spacing w:after="0"/>
        <w:ind w:firstLine="720"/>
        <w:jc w:val="both"/>
      </w:pPr>
      <w:r>
        <w:t xml:space="preserve">Коментар: </w:t>
      </w:r>
      <w:r w:rsidR="00B90169">
        <w:rPr>
          <w:lang w:val="en-US"/>
        </w:rPr>
        <w:t>/*…*/</w:t>
      </w:r>
    </w:p>
    <w:p w14:paraId="629115A0" w14:textId="0F751F6A" w:rsidR="008260B8" w:rsidRPr="006E4AD0" w:rsidRDefault="008260B8" w:rsidP="006E4AD0">
      <w:pPr>
        <w:pStyle w:val="afe"/>
        <w:spacing w:after="0"/>
        <w:ind w:left="708" w:firstLine="708"/>
        <w:jc w:val="both"/>
        <w:rPr>
          <w:b/>
          <w:bCs/>
          <w:lang w:bidi="en-US"/>
        </w:rPr>
      </w:pPr>
      <w:r>
        <w:t xml:space="preserve">Програма на вхідній мові програмування має починатись з ключового слова </w:t>
      </w:r>
      <w:r w:rsidR="006E4AD0">
        <w:rPr>
          <w:b/>
          <w:bCs/>
          <w:lang w:val="en-US"/>
        </w:rPr>
        <w:t>mainprogram</w:t>
      </w:r>
      <w:r w:rsidRPr="005244DF">
        <w:t>,</w:t>
      </w:r>
      <w:r w:rsidRPr="005244DF">
        <w:rPr>
          <w:lang w:bidi="en-US"/>
        </w:rPr>
        <w:t xml:space="preserve"> </w:t>
      </w:r>
      <w:r>
        <w:t>далі має</w:t>
      </w:r>
      <w:r w:rsidRPr="005244DF">
        <w:t xml:space="preserve"> </w:t>
      </w:r>
      <w:r>
        <w:t xml:space="preserve">відкриватись блок коду програми з ключового слова </w:t>
      </w:r>
      <w:r w:rsidR="006E4AD0">
        <w:rPr>
          <w:b/>
          <w:bCs/>
          <w:lang w:val="en-US"/>
        </w:rPr>
        <w:t>start</w:t>
      </w:r>
      <w:r>
        <w:t xml:space="preserve">, опісля має йти розділ опису змінних </w:t>
      </w:r>
      <w:r w:rsidR="006E4AD0">
        <w:rPr>
          <w:b/>
          <w:bCs/>
          <w:lang w:val="en-US" w:bidi="en-US"/>
        </w:rPr>
        <w:t>data</w:t>
      </w:r>
      <w:r w:rsidRPr="005244DF">
        <w:rPr>
          <w:lang w:bidi="en-US"/>
        </w:rPr>
        <w:t xml:space="preserve">. </w:t>
      </w:r>
      <w:r>
        <w:t xml:space="preserve">Між розділом </w:t>
      </w:r>
      <w:r w:rsidR="006E4AD0">
        <w:rPr>
          <w:b/>
          <w:bCs/>
          <w:lang w:val="en-US" w:bidi="en-US"/>
        </w:rPr>
        <w:t>data</w:t>
      </w:r>
      <w:r w:rsidRPr="005244DF">
        <w:rPr>
          <w:b/>
          <w:bCs/>
          <w:lang w:bidi="en-US"/>
        </w:rPr>
        <w:t xml:space="preserve"> </w:t>
      </w:r>
      <w:r>
        <w:t xml:space="preserve">і ключовим словом </w:t>
      </w:r>
      <w:r w:rsidR="006E4AD0">
        <w:rPr>
          <w:b/>
          <w:bCs/>
          <w:lang w:val="en-US" w:bidi="en-US"/>
        </w:rPr>
        <w:t>end</w:t>
      </w:r>
      <w:r w:rsidRPr="005244DF">
        <w:rPr>
          <w:b/>
          <w:bCs/>
          <w:lang w:bidi="en-US"/>
        </w:rPr>
        <w:t xml:space="preserve"> </w:t>
      </w:r>
      <w:r>
        <w:t xml:space="preserve">розміщуються оператори програми. Операторів є </w:t>
      </w:r>
      <w:r w:rsidRPr="005244DF">
        <w:t>9</w:t>
      </w:r>
      <w:r>
        <w:t xml:space="preserve">: оператор вводу даних </w:t>
      </w:r>
      <w:r w:rsidR="006E4AD0">
        <w:rPr>
          <w:b/>
          <w:bCs/>
          <w:lang w:val="en-US" w:bidi="en-US"/>
        </w:rPr>
        <w:t>input</w:t>
      </w:r>
      <w:r w:rsidRPr="005244DF">
        <w:rPr>
          <w:lang w:bidi="en-US"/>
        </w:rPr>
        <w:t xml:space="preserve">, </w:t>
      </w:r>
      <w:r>
        <w:t xml:space="preserve">оператор виводу даних </w:t>
      </w:r>
      <w:r w:rsidR="006E4AD0">
        <w:rPr>
          <w:b/>
          <w:bCs/>
          <w:lang w:val="en-US" w:bidi="en-US"/>
        </w:rPr>
        <w:t>output</w:t>
      </w:r>
      <w:r w:rsidRPr="005244DF">
        <w:rPr>
          <w:lang w:bidi="en-US"/>
        </w:rPr>
        <w:t xml:space="preserve">, </w:t>
      </w:r>
      <w:r w:rsidR="006E4AD0">
        <w:t xml:space="preserve">оператор присвоєння </w:t>
      </w:r>
      <w:r w:rsidR="006E4AD0">
        <w:rPr>
          <w:lang w:val="en-US"/>
        </w:rPr>
        <w:t>&lt;-</w:t>
      </w:r>
      <w:r w:rsidRPr="005244DF">
        <w:rPr>
          <w:b/>
          <w:bCs/>
        </w:rPr>
        <w:t>,</w:t>
      </w:r>
      <w:r>
        <w:t xml:space="preserve"> умовний оператор</w:t>
      </w:r>
      <w:r w:rsidR="006E4AD0">
        <w:rPr>
          <w:lang w:val="en-US"/>
        </w:rPr>
        <w:t xml:space="preserve"> </w:t>
      </w:r>
      <w:r w:rsidR="006E4AD0">
        <w:rPr>
          <w:b/>
          <w:bCs/>
          <w:lang w:val="en-US" w:bidi="en-US"/>
        </w:rPr>
        <w:t>if</w:t>
      </w:r>
      <w:r w:rsidR="006E4AD0" w:rsidRPr="005244DF">
        <w:rPr>
          <w:b/>
          <w:bCs/>
          <w:lang w:val="ru-RU" w:bidi="en-US"/>
        </w:rPr>
        <w:t xml:space="preserve"> [- </w:t>
      </w:r>
      <w:r w:rsidR="006E4AD0">
        <w:rPr>
          <w:b/>
          <w:bCs/>
          <w:lang w:val="en-US" w:bidi="en-US"/>
        </w:rPr>
        <w:t>else</w:t>
      </w:r>
      <w:r w:rsidR="006E4AD0">
        <w:rPr>
          <w:b/>
          <w:bCs/>
          <w:lang w:val="ru-RU" w:bidi="en-US"/>
        </w:rPr>
        <w:t xml:space="preserve"> ]</w:t>
      </w:r>
      <w:r w:rsidR="006E4AD0">
        <w:rPr>
          <w:b/>
          <w:bCs/>
          <w:lang w:val="en-US" w:bidi="en-US"/>
        </w:rPr>
        <w:t>,</w:t>
      </w:r>
      <w:r>
        <w:t xml:space="preserve"> </w:t>
      </w:r>
      <w:r>
        <w:rPr>
          <w:lang w:bidi="en-US"/>
        </w:rPr>
        <w:t>оператор</w:t>
      </w:r>
      <w:r w:rsidRPr="005244DF">
        <w:rPr>
          <w:lang w:bidi="en-US"/>
        </w:rPr>
        <w:t xml:space="preserve"> </w:t>
      </w:r>
      <w:r>
        <w:rPr>
          <w:lang w:bidi="en-US"/>
        </w:rPr>
        <w:t xml:space="preserve">безумовного переходу </w:t>
      </w:r>
      <w:r w:rsidR="006E4AD0">
        <w:rPr>
          <w:b/>
          <w:bCs/>
          <w:lang w:val="en-US" w:bidi="en-US"/>
        </w:rPr>
        <w:t>goto</w:t>
      </w:r>
      <w:r>
        <w:rPr>
          <w:lang w:bidi="en-US"/>
        </w:rPr>
        <w:t xml:space="preserve"> та оператори циклів: </w:t>
      </w:r>
      <w:r w:rsidR="006E4AD0">
        <w:rPr>
          <w:b/>
          <w:bCs/>
          <w:lang w:val="en-US" w:bidi="en-US"/>
        </w:rPr>
        <w:t>for-to</w:t>
      </w:r>
      <w:r w:rsidRPr="005244DF">
        <w:rPr>
          <w:lang w:bidi="en-US"/>
        </w:rPr>
        <w:t xml:space="preserve">, </w:t>
      </w:r>
      <w:r w:rsidR="006E4AD0">
        <w:rPr>
          <w:b/>
          <w:bCs/>
          <w:lang w:val="en-US" w:bidi="en-US"/>
        </w:rPr>
        <w:t>for-downto</w:t>
      </w:r>
      <w:r w:rsidRPr="005244DF">
        <w:rPr>
          <w:lang w:bidi="en-US"/>
        </w:rPr>
        <w:t>,</w:t>
      </w:r>
      <w:r w:rsidRPr="005244DF">
        <w:rPr>
          <w:b/>
          <w:bCs/>
          <w:lang w:bidi="en-US"/>
        </w:rPr>
        <w:t xml:space="preserve"> </w:t>
      </w:r>
      <w:r w:rsidR="006E4AD0">
        <w:rPr>
          <w:b/>
          <w:bCs/>
          <w:lang w:val="en-US" w:bidi="en-US"/>
        </w:rPr>
        <w:t>while</w:t>
      </w:r>
      <w:r w:rsidRPr="005244DF">
        <w:rPr>
          <w:lang w:bidi="en-US"/>
        </w:rPr>
        <w:t xml:space="preserve">, </w:t>
      </w:r>
      <w:r w:rsidR="006E4AD0">
        <w:rPr>
          <w:b/>
          <w:bCs/>
          <w:lang w:val="en-US" w:bidi="en-US"/>
        </w:rPr>
        <w:t>repeat-until</w:t>
      </w:r>
      <w:r w:rsidRPr="005244DF">
        <w:t>.</w:t>
      </w:r>
      <w:r>
        <w:rPr>
          <w:lang w:bidi="en-US"/>
        </w:rPr>
        <w:t xml:space="preserve"> </w:t>
      </w:r>
      <w:r>
        <w:t xml:space="preserve">Кожен оператор має завершуватись символом крапка з комою </w:t>
      </w:r>
      <w:r>
        <w:rPr>
          <w:b/>
          <w:bCs/>
        </w:rPr>
        <w:t>;</w:t>
      </w:r>
      <w:r>
        <w:t xml:space="preserve">. Оператор присвоєння дозволяє присвоїти деякій змінній значення </w:t>
      </w:r>
      <w:r>
        <w:lastRenderedPageBreak/>
        <w:t xml:space="preserve">арифметичного виразу. Допустимі арифметичні операції </w:t>
      </w:r>
      <w:r w:rsidRPr="006E4AD0">
        <w:t xml:space="preserve">- </w:t>
      </w:r>
      <w:r w:rsidRPr="006E4AD0">
        <w:rPr>
          <w:bCs/>
        </w:rPr>
        <w:t xml:space="preserve">+ ,  *, </w:t>
      </w:r>
      <w:r w:rsidR="006E4AD0" w:rsidRPr="006E4AD0">
        <w:rPr>
          <w:bCs/>
          <w:lang w:val="en-US"/>
        </w:rPr>
        <w:t>/</w:t>
      </w:r>
      <w:r w:rsidRPr="006E4AD0">
        <w:rPr>
          <w:bCs/>
        </w:rPr>
        <w:t xml:space="preserve">, </w:t>
      </w:r>
      <w:r w:rsidR="006E4AD0" w:rsidRPr="006E4AD0">
        <w:rPr>
          <w:bCs/>
          <w:lang w:val="en-US"/>
        </w:rPr>
        <w:t>%</w:t>
      </w:r>
      <w:r w:rsidRPr="006E4AD0">
        <w:t>.</w:t>
      </w:r>
      <w:r>
        <w:t xml:space="preserve"> Операндами можуть бути змінні, цілі додатні константи і інші вирази, взяті в дужки. В умовному операторі використовуються логічні вирази, допустимі такі операції порівняння </w:t>
      </w:r>
      <w:r w:rsidR="00E33847">
        <w:rPr>
          <w:b/>
          <w:bCs/>
          <w:lang w:val="en-US"/>
        </w:rPr>
        <w:t>eg, ne, le, ge</w:t>
      </w:r>
      <w:r>
        <w:rPr>
          <w:b/>
          <w:bCs/>
        </w:rPr>
        <w:t xml:space="preserve"> </w:t>
      </w:r>
      <w:r>
        <w:t xml:space="preserve">і такі логічні операції </w:t>
      </w:r>
      <w:r>
        <w:rPr>
          <w:b/>
          <w:bCs/>
        </w:rPr>
        <w:t>!</w:t>
      </w:r>
      <w:r w:rsidRPr="005244DF">
        <w:rPr>
          <w:b/>
          <w:bCs/>
        </w:rPr>
        <w:t>!</w:t>
      </w:r>
      <w:r>
        <w:rPr>
          <w:b/>
          <w:bCs/>
        </w:rPr>
        <w:t xml:space="preserve"> , &amp;</w:t>
      </w:r>
      <w:r w:rsidRPr="005244DF">
        <w:rPr>
          <w:b/>
          <w:bCs/>
        </w:rPr>
        <w:t>&amp;</w:t>
      </w:r>
      <w:r>
        <w:rPr>
          <w:b/>
          <w:bCs/>
        </w:rPr>
        <w:t xml:space="preserve"> , |</w:t>
      </w:r>
      <w:r w:rsidRPr="005244DF">
        <w:rPr>
          <w:b/>
          <w:bCs/>
        </w:rPr>
        <w:t>|</w:t>
      </w:r>
      <w:r>
        <w:t xml:space="preserve">. Ідентифікатори (імена змінних) можуть бути довжиною до </w:t>
      </w:r>
      <w:r w:rsidRPr="005244DF">
        <w:rPr>
          <w:lang w:val="ru-RU"/>
        </w:rPr>
        <w:t>6</w:t>
      </w:r>
      <w:r>
        <w:t xml:space="preserve">-х символів, складаються лише з малих та великих латинських літер або цифр та починаються з символу </w:t>
      </w:r>
      <w:r>
        <w:rPr>
          <w:b/>
          <w:bCs/>
        </w:rPr>
        <w:t>_</w:t>
      </w:r>
      <w:r>
        <w:t xml:space="preserve">. Тип даних лише один – </w:t>
      </w:r>
      <w:r>
        <w:rPr>
          <w:b/>
          <w:bCs/>
          <w:lang w:val="en-US" w:bidi="en-US"/>
        </w:rPr>
        <w:t>INT</w:t>
      </w:r>
      <w:r w:rsidR="00E33847">
        <w:rPr>
          <w:b/>
          <w:bCs/>
          <w:lang w:val="ru-RU" w:bidi="en-US"/>
        </w:rPr>
        <w:t>32</w:t>
      </w:r>
      <w:r w:rsidRPr="005244DF">
        <w:rPr>
          <w:lang w:val="ru-RU" w:bidi="en-US"/>
        </w:rPr>
        <w:t xml:space="preserve">, </w:t>
      </w:r>
      <w:r>
        <w:t xml:space="preserve">при оголошення декількох змінних вони записуються через кому, вкінці опису змінних ставиться символ крапка з комою </w:t>
      </w:r>
      <w:r>
        <w:rPr>
          <w:b/>
          <w:bCs/>
        </w:rPr>
        <w:t>;</w:t>
      </w:r>
      <w:r w:rsidR="00E33847">
        <w:t xml:space="preserve">. Коментарі записуються </w:t>
      </w:r>
    </w:p>
    <w:p w14:paraId="72F7872B" w14:textId="77777777" w:rsidR="008260B8" w:rsidRDefault="008260B8" w:rsidP="008260B8">
      <w:pPr>
        <w:pStyle w:val="afe"/>
        <w:spacing w:after="0" w:line="240" w:lineRule="auto"/>
        <w:ind w:firstLine="720"/>
        <w:jc w:val="both"/>
      </w:pPr>
      <w:r>
        <w:t>Приклади оголошення змінних:</w:t>
      </w:r>
    </w:p>
    <w:p w14:paraId="1D0979FB" w14:textId="0749E90D" w:rsidR="008260B8" w:rsidRDefault="00E33847" w:rsidP="008260B8">
      <w:pPr>
        <w:pStyle w:val="afe"/>
        <w:spacing w:after="0" w:line="240" w:lineRule="auto"/>
        <w:ind w:left="1440" w:firstLine="0"/>
      </w:pPr>
      <w:r>
        <w:rPr>
          <w:lang w:val="en-US" w:bidi="en-US"/>
        </w:rPr>
        <w:t>VARIABLE INT32</w:t>
      </w:r>
      <w:r w:rsidR="008260B8">
        <w:rPr>
          <w:lang w:val="en-US" w:bidi="en-US"/>
        </w:rPr>
        <w:t xml:space="preserve"> _Aaaaa</w:t>
      </w:r>
      <w:r w:rsidR="00876BEA">
        <w:rPr>
          <w:lang w:val="en-US" w:bidi="en-US"/>
        </w:rPr>
        <w:t>aa</w:t>
      </w:r>
      <w:r w:rsidR="008260B8">
        <w:rPr>
          <w:lang w:val="en-US" w:bidi="en-US"/>
        </w:rPr>
        <w:t>;</w:t>
      </w:r>
    </w:p>
    <w:p w14:paraId="0F994151" w14:textId="46AD88DD" w:rsidR="008260B8" w:rsidRDefault="00E33847" w:rsidP="008260B8">
      <w:pPr>
        <w:pStyle w:val="afe"/>
        <w:spacing w:after="0" w:line="240" w:lineRule="auto"/>
        <w:ind w:left="1440" w:firstLine="0"/>
      </w:pPr>
      <w:r>
        <w:rPr>
          <w:lang w:val="en-US" w:bidi="en-US"/>
        </w:rPr>
        <w:t>VARIABLE INT32</w:t>
      </w:r>
      <w:r w:rsidR="008260B8">
        <w:rPr>
          <w:lang w:val="en-US" w:bidi="en-US"/>
        </w:rPr>
        <w:t xml:space="preserve"> _Aaaaa</w:t>
      </w:r>
      <w:r w:rsidR="00876BEA">
        <w:rPr>
          <w:lang w:val="en-US" w:bidi="en-US"/>
        </w:rPr>
        <w:t>aa</w:t>
      </w:r>
      <w:r w:rsidR="008260B8">
        <w:rPr>
          <w:lang w:val="en-US" w:bidi="en-US"/>
        </w:rPr>
        <w:t>, _Bbbbb</w:t>
      </w:r>
      <w:r w:rsidR="00876BEA">
        <w:rPr>
          <w:lang w:val="en-US" w:bidi="en-US"/>
        </w:rPr>
        <w:t>bb</w:t>
      </w:r>
      <w:r w:rsidR="008260B8">
        <w:rPr>
          <w:lang w:val="en-US" w:bidi="en-US"/>
        </w:rPr>
        <w:t>, _C</w:t>
      </w:r>
      <w:r w:rsidR="00876BEA">
        <w:rPr>
          <w:lang w:val="en-US" w:bidi="en-US"/>
        </w:rPr>
        <w:t>cc</w:t>
      </w:r>
      <w:r w:rsidR="008260B8">
        <w:rPr>
          <w:lang w:val="en-US" w:bidi="en-US"/>
        </w:rPr>
        <w:t>cccc;</w:t>
      </w:r>
    </w:p>
    <w:p w14:paraId="056B7D92" w14:textId="066D3014" w:rsidR="008260B8" w:rsidRDefault="00E33847" w:rsidP="008260B8">
      <w:pPr>
        <w:pStyle w:val="afe"/>
        <w:spacing w:after="0" w:line="240" w:lineRule="auto"/>
        <w:ind w:left="1440" w:firstLine="0"/>
      </w:pPr>
      <w:r>
        <w:rPr>
          <w:lang w:val="en-US" w:bidi="en-US"/>
        </w:rPr>
        <w:t>VARIABLE INT32</w:t>
      </w:r>
      <w:r w:rsidR="008260B8">
        <w:rPr>
          <w:lang w:val="en-US" w:bidi="en-US"/>
        </w:rPr>
        <w:t xml:space="preserve"> _Aaaaa</w:t>
      </w:r>
      <w:r w:rsidR="00876BEA">
        <w:rPr>
          <w:lang w:val="en-US" w:bidi="en-US"/>
        </w:rPr>
        <w:t>aa</w:t>
      </w:r>
      <w:r w:rsidR="008260B8">
        <w:rPr>
          <w:lang w:val="en-US" w:bidi="en-US"/>
        </w:rPr>
        <w:t>, _Ma</w:t>
      </w:r>
      <w:r w:rsidR="00876BEA">
        <w:rPr>
          <w:lang w:val="en-US" w:bidi="en-US"/>
        </w:rPr>
        <w:t>aa</w:t>
      </w:r>
      <w:r w:rsidR="008260B8">
        <w:rPr>
          <w:lang w:val="en-US" w:bidi="en-US"/>
        </w:rPr>
        <w:t>xxx, _Mi</w:t>
      </w:r>
      <w:r w:rsidR="00876BEA">
        <w:rPr>
          <w:lang w:val="en-US" w:bidi="en-US"/>
        </w:rPr>
        <w:t>ii</w:t>
      </w:r>
      <w:r w:rsidR="008260B8">
        <w:rPr>
          <w:lang w:val="en-US" w:bidi="en-US"/>
        </w:rPr>
        <w:t>nnn;</w:t>
      </w:r>
    </w:p>
    <w:p w14:paraId="07BD05E9" w14:textId="77777777" w:rsidR="008260B8" w:rsidRDefault="008260B8" w:rsidP="008260B8">
      <w:pPr>
        <w:pStyle w:val="afe"/>
        <w:spacing w:after="0" w:line="240" w:lineRule="auto"/>
        <w:ind w:firstLine="720"/>
        <w:jc w:val="both"/>
      </w:pPr>
      <w:r>
        <w:t>Приклади ідентифікаторів:</w:t>
      </w:r>
    </w:p>
    <w:p w14:paraId="79987423" w14:textId="651589D1" w:rsidR="008260B8" w:rsidRDefault="008260B8" w:rsidP="008260B8">
      <w:pPr>
        <w:pStyle w:val="afe"/>
        <w:spacing w:after="0" w:line="240" w:lineRule="auto"/>
        <w:ind w:left="696" w:firstLine="720"/>
      </w:pPr>
      <w:r>
        <w:rPr>
          <w:lang w:val="en-US" w:bidi="en-US"/>
        </w:rPr>
        <w:t>_Aaa</w:t>
      </w:r>
      <w:r w:rsidR="00876BEA">
        <w:rPr>
          <w:lang w:val="en-US" w:bidi="en-US"/>
        </w:rPr>
        <w:t>aaa</w:t>
      </w:r>
      <w:r>
        <w:rPr>
          <w:lang w:val="en-US" w:bidi="en-US"/>
        </w:rPr>
        <w:t>aa</w:t>
      </w:r>
      <w:r w:rsidRPr="005244DF">
        <w:rPr>
          <w:lang w:bidi="en-US"/>
        </w:rPr>
        <w:t>, _</w:t>
      </w:r>
      <w:r>
        <w:rPr>
          <w:lang w:val="en-US" w:bidi="en-US"/>
        </w:rPr>
        <w:t>Ma</w:t>
      </w:r>
      <w:r w:rsidR="00876BEA">
        <w:rPr>
          <w:lang w:val="en-US" w:bidi="en-US"/>
        </w:rPr>
        <w:t>aa</w:t>
      </w:r>
      <w:r>
        <w:rPr>
          <w:lang w:val="en-US" w:bidi="en-US"/>
        </w:rPr>
        <w:t>xxx</w:t>
      </w:r>
      <w:r w:rsidRPr="005244DF">
        <w:rPr>
          <w:lang w:bidi="en-US"/>
        </w:rPr>
        <w:t>, _</w:t>
      </w:r>
      <w:r>
        <w:rPr>
          <w:lang w:val="en-US" w:bidi="en-US"/>
        </w:rPr>
        <w:t>M</w:t>
      </w:r>
      <w:r w:rsidR="00876BEA">
        <w:rPr>
          <w:lang w:val="en-US" w:bidi="en-US"/>
        </w:rPr>
        <w:t>ii</w:t>
      </w:r>
      <w:r>
        <w:rPr>
          <w:lang w:val="en-US" w:bidi="en-US"/>
        </w:rPr>
        <w:t>innn</w:t>
      </w:r>
      <w:r>
        <w:t xml:space="preserve"> </w:t>
      </w:r>
    </w:p>
    <w:p w14:paraId="68AC6144" w14:textId="77777777" w:rsidR="008260B8" w:rsidRDefault="008260B8" w:rsidP="008260B8">
      <w:pPr>
        <w:pStyle w:val="afe"/>
        <w:spacing w:after="0" w:line="240" w:lineRule="auto"/>
        <w:ind w:firstLine="720"/>
      </w:pPr>
      <w:r>
        <w:t>Приклади арифметичних виразів:</w:t>
      </w:r>
    </w:p>
    <w:p w14:paraId="381C65F7" w14:textId="77777777" w:rsidR="008260B8" w:rsidRDefault="008260B8" w:rsidP="008260B8">
      <w:pPr>
        <w:pStyle w:val="afe"/>
        <w:spacing w:after="0" w:line="240" w:lineRule="auto"/>
        <w:ind w:left="1440" w:firstLine="0"/>
      </w:pPr>
      <w:r>
        <w:t>0 - 75</w:t>
      </w:r>
    </w:p>
    <w:p w14:paraId="34807CAA" w14:textId="73FD4006" w:rsidR="008260B8" w:rsidRDefault="008260B8" w:rsidP="008260B8">
      <w:pPr>
        <w:pStyle w:val="afe"/>
        <w:spacing w:after="0" w:line="240" w:lineRule="auto"/>
        <w:ind w:left="1440" w:firstLine="0"/>
      </w:pPr>
      <w:r w:rsidRPr="005244DF">
        <w:rPr>
          <w:lang w:val="ru-RU" w:bidi="en-US"/>
        </w:rPr>
        <w:t>_</w:t>
      </w:r>
      <w:r>
        <w:rPr>
          <w:lang w:val="en-US" w:bidi="en-US"/>
        </w:rPr>
        <w:t>Yy</w:t>
      </w:r>
      <w:r w:rsidR="00876BEA">
        <w:rPr>
          <w:lang w:val="en-US" w:bidi="en-US"/>
        </w:rPr>
        <w:t>yy</w:t>
      </w:r>
      <w:r>
        <w:rPr>
          <w:lang w:val="en-US" w:bidi="en-US"/>
        </w:rPr>
        <w:t>yyy</w:t>
      </w:r>
      <w:r w:rsidRPr="005244DF">
        <w:rPr>
          <w:lang w:val="ru-RU" w:bidi="en-US"/>
        </w:rPr>
        <w:t xml:space="preserve"> + 68</w:t>
      </w:r>
    </w:p>
    <w:p w14:paraId="403B479F" w14:textId="36530298" w:rsidR="008260B8" w:rsidRDefault="008260B8" w:rsidP="008260B8">
      <w:pPr>
        <w:pStyle w:val="afe"/>
        <w:spacing w:after="0" w:line="240" w:lineRule="auto"/>
        <w:ind w:left="1440" w:firstLine="0"/>
      </w:pPr>
      <w:r w:rsidRPr="005244DF">
        <w:rPr>
          <w:lang w:val="ru-RU" w:bidi="en-US"/>
        </w:rPr>
        <w:t>_</w:t>
      </w:r>
      <w:r>
        <w:rPr>
          <w:lang w:val="en-US" w:bidi="en-US"/>
        </w:rPr>
        <w:t>Aaa</w:t>
      </w:r>
      <w:r w:rsidR="00876BEA">
        <w:rPr>
          <w:lang w:val="en-US" w:bidi="en-US"/>
        </w:rPr>
        <w:t>aa</w:t>
      </w:r>
      <w:r>
        <w:rPr>
          <w:lang w:val="en-US" w:bidi="en-US"/>
        </w:rPr>
        <w:t>aa</w:t>
      </w:r>
      <w:r w:rsidRPr="005244DF">
        <w:rPr>
          <w:lang w:val="ru-RU" w:bidi="en-US"/>
        </w:rPr>
        <w:t xml:space="preserve"> + _</w:t>
      </w:r>
      <w:r>
        <w:rPr>
          <w:lang w:val="en-US" w:bidi="en-US"/>
        </w:rPr>
        <w:t>Bbb</w:t>
      </w:r>
      <w:r w:rsidR="00876BEA">
        <w:rPr>
          <w:lang w:val="en-US" w:bidi="en-US"/>
        </w:rPr>
        <w:t>bb</w:t>
      </w:r>
      <w:r>
        <w:rPr>
          <w:lang w:val="en-US" w:bidi="en-US"/>
        </w:rPr>
        <w:t>bb</w:t>
      </w:r>
      <w:r w:rsidRPr="005244DF">
        <w:rPr>
          <w:lang w:val="ru-RU" w:bidi="en-US"/>
        </w:rPr>
        <w:t xml:space="preserve"> *_ </w:t>
      </w:r>
      <w:r>
        <w:rPr>
          <w:lang w:val="en-US" w:bidi="en-US"/>
        </w:rPr>
        <w:t>Ccc</w:t>
      </w:r>
      <w:r w:rsidR="002B1BC2">
        <w:rPr>
          <w:lang w:val="en-US" w:bidi="en-US"/>
        </w:rPr>
        <w:t>cc</w:t>
      </w:r>
      <w:r>
        <w:rPr>
          <w:lang w:val="en-US" w:bidi="en-US"/>
        </w:rPr>
        <w:t>cc</w:t>
      </w:r>
      <w:r w:rsidRPr="005244DF">
        <w:rPr>
          <w:lang w:val="ru-RU" w:bidi="en-US"/>
        </w:rPr>
        <w:t xml:space="preserve"> + 76</w:t>
      </w:r>
    </w:p>
    <w:p w14:paraId="3D376BA3" w14:textId="20D30527" w:rsidR="008260B8" w:rsidRDefault="008260B8" w:rsidP="008260B8">
      <w:pPr>
        <w:pStyle w:val="afe"/>
        <w:spacing w:after="0" w:line="240" w:lineRule="auto"/>
        <w:ind w:left="1440" w:firstLine="0"/>
      </w:pPr>
      <w:r w:rsidRPr="005244DF">
        <w:rPr>
          <w:lang w:val="ru-RU" w:bidi="en-US"/>
        </w:rPr>
        <w:t>_</w:t>
      </w:r>
      <w:r>
        <w:rPr>
          <w:lang w:val="en-US" w:bidi="en-US"/>
        </w:rPr>
        <w:t>Cccc</w:t>
      </w:r>
      <w:r w:rsidR="002B1BC2">
        <w:rPr>
          <w:lang w:val="en-US" w:bidi="en-US"/>
        </w:rPr>
        <w:t>cc</w:t>
      </w:r>
      <w:r>
        <w:rPr>
          <w:lang w:val="en-US" w:bidi="en-US"/>
        </w:rPr>
        <w:t>c</w:t>
      </w:r>
      <w:r w:rsidRPr="005244DF">
        <w:rPr>
          <w:lang w:val="ru-RU" w:bidi="en-US"/>
        </w:rPr>
        <w:t xml:space="preserve"> * (_</w:t>
      </w:r>
      <w:r>
        <w:rPr>
          <w:lang w:val="en-US" w:bidi="en-US"/>
        </w:rPr>
        <w:t>Aaa</w:t>
      </w:r>
      <w:r w:rsidR="002B1BC2">
        <w:rPr>
          <w:lang w:val="en-US" w:bidi="en-US"/>
        </w:rPr>
        <w:t>aa</w:t>
      </w:r>
      <w:r>
        <w:rPr>
          <w:lang w:val="en-US" w:bidi="en-US"/>
        </w:rPr>
        <w:t>aa</w:t>
      </w:r>
      <w:r w:rsidRPr="005244DF">
        <w:rPr>
          <w:lang w:val="ru-RU" w:bidi="en-US"/>
        </w:rPr>
        <w:t xml:space="preserve"> + _</w:t>
      </w:r>
      <w:r>
        <w:rPr>
          <w:lang w:val="en-US" w:bidi="en-US"/>
        </w:rPr>
        <w:t>Bbb</w:t>
      </w:r>
      <w:r w:rsidR="002B1BC2">
        <w:rPr>
          <w:lang w:val="en-US" w:bidi="en-US"/>
        </w:rPr>
        <w:t>bb</w:t>
      </w:r>
      <w:r>
        <w:rPr>
          <w:lang w:val="en-US" w:bidi="en-US"/>
        </w:rPr>
        <w:t>bb</w:t>
      </w:r>
      <w:r w:rsidRPr="005244DF">
        <w:rPr>
          <w:lang w:val="ru-RU" w:bidi="en-US"/>
        </w:rPr>
        <w:t xml:space="preserve">) - 50 </w:t>
      </w:r>
      <w:r w:rsidR="002B1BC2">
        <w:rPr>
          <w:lang w:val="en-US" w:bidi="en-US"/>
        </w:rPr>
        <w:t>/</w:t>
      </w:r>
      <w:r w:rsidRPr="005244DF">
        <w:rPr>
          <w:lang w:val="ru-RU" w:bidi="en-US"/>
        </w:rPr>
        <w:t xml:space="preserve"> _</w:t>
      </w:r>
      <w:r>
        <w:rPr>
          <w:lang w:val="en-US" w:bidi="en-US"/>
        </w:rPr>
        <w:t>Bbb</w:t>
      </w:r>
      <w:r w:rsidR="002B1BC2">
        <w:rPr>
          <w:lang w:val="en-US" w:bidi="en-US"/>
        </w:rPr>
        <w:t>bb</w:t>
      </w:r>
      <w:r>
        <w:rPr>
          <w:lang w:val="en-US" w:bidi="en-US"/>
        </w:rPr>
        <w:t>bb</w:t>
      </w:r>
    </w:p>
    <w:p w14:paraId="122933FE" w14:textId="77777777" w:rsidR="008260B8" w:rsidRDefault="008260B8" w:rsidP="008260B8">
      <w:pPr>
        <w:pStyle w:val="afe"/>
        <w:spacing w:after="0" w:line="240" w:lineRule="auto"/>
        <w:ind w:firstLine="720"/>
        <w:jc w:val="both"/>
      </w:pPr>
      <w:r>
        <w:t>Приклади логічних виразів:</w:t>
      </w:r>
    </w:p>
    <w:p w14:paraId="51BC60B4" w14:textId="76EA2F76" w:rsidR="008260B8" w:rsidRDefault="002B1BC2" w:rsidP="008260B8">
      <w:pPr>
        <w:pStyle w:val="afe"/>
        <w:spacing w:after="0" w:line="240" w:lineRule="auto"/>
        <w:ind w:left="1440" w:firstLine="0"/>
      </w:pPr>
      <w:r>
        <w:rPr>
          <w:lang w:val="en-US" w:bidi="en-US"/>
        </w:rPr>
        <w:t>_Aaaaaaa ge</w:t>
      </w:r>
      <w:r w:rsidR="008260B8">
        <w:rPr>
          <w:lang w:val="en-US" w:bidi="en-US"/>
        </w:rPr>
        <w:t xml:space="preserve"> _Bbb</w:t>
      </w:r>
      <w:r>
        <w:rPr>
          <w:lang w:val="en-US" w:bidi="en-US"/>
        </w:rPr>
        <w:t>bb</w:t>
      </w:r>
      <w:r w:rsidR="008260B8">
        <w:rPr>
          <w:lang w:val="en-US" w:bidi="en-US"/>
        </w:rPr>
        <w:t>bb</w:t>
      </w:r>
    </w:p>
    <w:p w14:paraId="42D6B388" w14:textId="1BC4E7AB" w:rsidR="008260B8" w:rsidRDefault="002B1BC2" w:rsidP="008260B8">
      <w:pPr>
        <w:pStyle w:val="afe"/>
        <w:spacing w:after="0" w:line="240" w:lineRule="auto"/>
        <w:ind w:left="1440" w:firstLine="0"/>
      </w:pPr>
      <w:r>
        <w:rPr>
          <w:lang w:val="en-US" w:bidi="en-US"/>
        </w:rPr>
        <w:t>_Aaaaaaa ge</w:t>
      </w:r>
      <w:r w:rsidR="008260B8">
        <w:rPr>
          <w:lang w:val="en-US" w:bidi="en-US"/>
        </w:rPr>
        <w:t xml:space="preserve"> _Bbb</w:t>
      </w:r>
      <w:r>
        <w:rPr>
          <w:lang w:val="en-US" w:bidi="en-US"/>
        </w:rPr>
        <w:t>bb</w:t>
      </w:r>
      <w:r w:rsidR="008260B8">
        <w:rPr>
          <w:lang w:val="en-US" w:bidi="en-US"/>
        </w:rPr>
        <w:t xml:space="preserve">bb &amp;&amp; </w:t>
      </w:r>
      <w:r>
        <w:rPr>
          <w:lang w:val="en-US" w:bidi="en-US"/>
        </w:rPr>
        <w:t>_Aaaaa ge</w:t>
      </w:r>
      <w:r w:rsidR="008260B8">
        <w:rPr>
          <w:lang w:val="en-US" w:bidi="en-US"/>
        </w:rPr>
        <w:t xml:space="preserve"> _Ccc</w:t>
      </w:r>
      <w:r>
        <w:rPr>
          <w:lang w:val="en-US" w:bidi="en-US"/>
        </w:rPr>
        <w:t>cc</w:t>
      </w:r>
      <w:r w:rsidR="008260B8">
        <w:rPr>
          <w:lang w:val="en-US" w:bidi="en-US"/>
        </w:rPr>
        <w:t>cc</w:t>
      </w:r>
    </w:p>
    <w:p w14:paraId="41B22F97" w14:textId="4C9C1EBA" w:rsidR="008260B8" w:rsidRDefault="008260B8" w:rsidP="008260B8">
      <w:pPr>
        <w:pStyle w:val="afe"/>
        <w:spacing w:after="0" w:line="240" w:lineRule="auto"/>
        <w:ind w:left="1440" w:firstLine="0"/>
      </w:pPr>
      <w:r>
        <w:rPr>
          <w:lang w:val="en-US" w:bidi="en-US"/>
        </w:rPr>
        <w:t>!</w:t>
      </w:r>
      <w:r w:rsidR="002B1BC2">
        <w:rPr>
          <w:lang w:val="en-US" w:bidi="en-US"/>
        </w:rPr>
        <w:t>!</w:t>
      </w:r>
      <w:r>
        <w:rPr>
          <w:lang w:val="en-US" w:bidi="en-US"/>
        </w:rPr>
        <w:t xml:space="preserve"> (_ Aaa</w:t>
      </w:r>
      <w:r w:rsidR="002B1BC2">
        <w:rPr>
          <w:lang w:val="en-US" w:bidi="en-US"/>
        </w:rPr>
        <w:t>aa</w:t>
      </w:r>
      <w:r>
        <w:rPr>
          <w:lang w:val="en-US" w:bidi="en-US"/>
        </w:rPr>
        <w:t>aa &lt;&lt; _Cccc</w:t>
      </w:r>
      <w:r w:rsidR="002B1BC2">
        <w:rPr>
          <w:lang w:val="en-US" w:bidi="en-US"/>
        </w:rPr>
        <w:t>cc</w:t>
      </w:r>
      <w:r>
        <w:rPr>
          <w:lang w:val="en-US" w:bidi="en-US"/>
        </w:rPr>
        <w:t>c )</w:t>
      </w:r>
    </w:p>
    <w:p w14:paraId="4F12DB94" w14:textId="77C51237" w:rsidR="008260B8" w:rsidRPr="002B1BC2" w:rsidRDefault="008260B8" w:rsidP="002B1BC2">
      <w:pPr>
        <w:pStyle w:val="afe"/>
        <w:spacing w:after="0" w:line="240" w:lineRule="auto"/>
        <w:ind w:left="1440" w:firstLine="0"/>
      </w:pPr>
      <w:r>
        <w:rPr>
          <w:lang w:val="en-US" w:bidi="en-US"/>
        </w:rPr>
        <w:t>_Aaa</w:t>
      </w:r>
      <w:r w:rsidR="002B1BC2">
        <w:rPr>
          <w:lang w:val="en-US" w:bidi="en-US"/>
        </w:rPr>
        <w:t>aaaa ne</w:t>
      </w:r>
      <w:r>
        <w:rPr>
          <w:lang w:val="en-US" w:bidi="en-US"/>
        </w:rPr>
        <w:t xml:space="preserve"> _Bb</w:t>
      </w:r>
      <w:r w:rsidR="002B1BC2">
        <w:rPr>
          <w:lang w:val="en-US" w:bidi="en-US"/>
        </w:rPr>
        <w:t>bb</w:t>
      </w:r>
      <w:r>
        <w:rPr>
          <w:lang w:val="en-US" w:bidi="en-US"/>
        </w:rPr>
        <w:t>bbb</w:t>
      </w:r>
    </w:p>
    <w:p w14:paraId="6CABC57F" w14:textId="5DF78D50" w:rsidR="008260B8" w:rsidRDefault="008260B8" w:rsidP="008260B8">
      <w:pPr>
        <w:jc w:val="center"/>
        <w:rPr>
          <w:lang w:val="ru-RU" w:bidi="en-US"/>
        </w:rPr>
      </w:pPr>
    </w:p>
    <w:p w14:paraId="7CF50C4E" w14:textId="0ED1D73D" w:rsidR="008260B8" w:rsidRDefault="008260B8" w:rsidP="008260B8">
      <w:pPr>
        <w:jc w:val="center"/>
        <w:rPr>
          <w:lang w:val="ru-RU" w:bidi="en-US"/>
        </w:rPr>
      </w:pPr>
    </w:p>
    <w:p w14:paraId="233AF21D" w14:textId="651ED4B0" w:rsidR="008260B8" w:rsidRDefault="008260B8" w:rsidP="008260B8">
      <w:pPr>
        <w:jc w:val="center"/>
        <w:rPr>
          <w:lang w:val="ru-RU" w:bidi="en-US"/>
        </w:rPr>
      </w:pPr>
    </w:p>
    <w:p w14:paraId="6AD2468A" w14:textId="35290CDD" w:rsidR="008260B8" w:rsidRDefault="008260B8" w:rsidP="008260B8">
      <w:pPr>
        <w:jc w:val="center"/>
        <w:rPr>
          <w:lang w:val="ru-RU" w:bidi="en-US"/>
        </w:rPr>
      </w:pPr>
    </w:p>
    <w:p w14:paraId="02DF4E22" w14:textId="782894E9" w:rsidR="008260B8" w:rsidRDefault="008260B8" w:rsidP="008260B8">
      <w:pPr>
        <w:jc w:val="center"/>
        <w:rPr>
          <w:lang w:val="ru-RU" w:bidi="en-US"/>
        </w:rPr>
      </w:pPr>
    </w:p>
    <w:p w14:paraId="47E5ACAC" w14:textId="66E8DF86" w:rsidR="008260B8" w:rsidRDefault="008260B8" w:rsidP="008260B8">
      <w:pPr>
        <w:jc w:val="center"/>
        <w:rPr>
          <w:lang w:val="ru-RU" w:bidi="en-US"/>
        </w:rPr>
      </w:pPr>
    </w:p>
    <w:p w14:paraId="0ED40561" w14:textId="05F909CE" w:rsidR="008260B8" w:rsidRDefault="008260B8" w:rsidP="008260B8">
      <w:pPr>
        <w:jc w:val="center"/>
        <w:rPr>
          <w:lang w:val="ru-RU" w:bidi="en-US"/>
        </w:rPr>
      </w:pPr>
    </w:p>
    <w:p w14:paraId="3DF9D5D0" w14:textId="23A70482" w:rsidR="008260B8" w:rsidRDefault="008260B8" w:rsidP="008260B8">
      <w:pPr>
        <w:jc w:val="center"/>
        <w:rPr>
          <w:lang w:val="ru-RU" w:bidi="en-US"/>
        </w:rPr>
      </w:pPr>
    </w:p>
    <w:p w14:paraId="5964B9C7" w14:textId="6C6344D4" w:rsidR="008260B8" w:rsidRDefault="008260B8" w:rsidP="008260B8">
      <w:pPr>
        <w:jc w:val="center"/>
        <w:rPr>
          <w:lang w:val="ru-RU" w:bidi="en-US"/>
        </w:rPr>
      </w:pPr>
    </w:p>
    <w:p w14:paraId="37545B66" w14:textId="077B32AA" w:rsidR="008260B8" w:rsidRDefault="008260B8" w:rsidP="008260B8">
      <w:pPr>
        <w:jc w:val="center"/>
        <w:rPr>
          <w:lang w:val="ru-RU" w:bidi="en-US"/>
        </w:rPr>
      </w:pPr>
    </w:p>
    <w:p w14:paraId="1C536207" w14:textId="78ED93DD" w:rsidR="008260B8" w:rsidRDefault="008260B8" w:rsidP="008260B8">
      <w:pPr>
        <w:jc w:val="center"/>
        <w:rPr>
          <w:lang w:val="ru-RU" w:bidi="en-US"/>
        </w:rPr>
      </w:pPr>
    </w:p>
    <w:p w14:paraId="4D4E7108" w14:textId="597A0B41" w:rsidR="008260B8" w:rsidRDefault="008260B8" w:rsidP="008260B8">
      <w:pPr>
        <w:jc w:val="center"/>
        <w:rPr>
          <w:lang w:val="ru-RU" w:bidi="en-US"/>
        </w:rPr>
      </w:pPr>
    </w:p>
    <w:p w14:paraId="3A0EA537" w14:textId="20502A40" w:rsidR="008260B8" w:rsidRDefault="008260B8" w:rsidP="008260B8">
      <w:pPr>
        <w:jc w:val="center"/>
        <w:rPr>
          <w:lang w:val="ru-RU" w:bidi="en-US"/>
        </w:rPr>
      </w:pPr>
    </w:p>
    <w:p w14:paraId="5DDFEBAB" w14:textId="77777777" w:rsidR="00487319" w:rsidRPr="00891465" w:rsidRDefault="00487319" w:rsidP="002839C8">
      <w:pPr>
        <w:pStyle w:val="12"/>
        <w:rPr>
          <w:rFonts w:cs="Times New Roman"/>
          <w:sz w:val="40"/>
          <w:szCs w:val="40"/>
        </w:rPr>
      </w:pPr>
      <w:bookmarkStart w:id="4" w:name="_Toc153318762"/>
      <w:r w:rsidRPr="00487319">
        <w:t>Анотація</w:t>
      </w:r>
      <w:bookmarkEnd w:id="4"/>
    </w:p>
    <w:p w14:paraId="5D6CFBF4" w14:textId="36D3EFBA" w:rsidR="003368AF" w:rsidRPr="00B17493" w:rsidRDefault="003368AF" w:rsidP="002B1BC2">
      <w:pPr>
        <w:spacing w:line="259" w:lineRule="auto"/>
        <w:ind w:firstLine="360"/>
        <w:jc w:val="both"/>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2B1BC2">
      <w:pPr>
        <w:spacing w:line="259" w:lineRule="auto"/>
        <w:ind w:firstLine="360"/>
        <w:jc w:val="both"/>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2B1BC2">
      <w:pPr>
        <w:spacing w:line="256"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2B1BC2">
      <w:pPr>
        <w:spacing w:line="259" w:lineRule="auto"/>
        <w:ind w:firstLine="360"/>
        <w:jc w:val="both"/>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69037BD1" w:rsidR="00CA0EF6" w:rsidRPr="002B1BC2" w:rsidRDefault="002B1BC2" w:rsidP="002B1BC2">
          <w:pPr>
            <w:pStyle w:val="a5"/>
            <w:jc w:val="center"/>
            <w:rPr>
              <w:rFonts w:ascii="Times New Roman" w:hAnsi="Times New Roman" w:cs="Times New Roman"/>
              <w:b/>
              <w:color w:val="auto"/>
              <w:szCs w:val="28"/>
            </w:rPr>
          </w:pPr>
          <w:r w:rsidRPr="002B1BC2">
            <w:rPr>
              <w:rFonts w:ascii="Times New Roman" w:hAnsi="Times New Roman" w:cs="Times New Roman"/>
              <w:b/>
              <w:color w:val="auto"/>
              <w:szCs w:val="28"/>
            </w:rPr>
            <w:t>ЗМІСТ</w:t>
          </w:r>
        </w:p>
        <w:p w14:paraId="46D06F4B" w14:textId="1C5C46E4" w:rsidR="007229B6" w:rsidRPr="002B1BC2" w:rsidRDefault="00862263">
          <w:pPr>
            <w:pStyle w:val="11"/>
            <w:tabs>
              <w:tab w:val="right" w:leader="dot" w:pos="9629"/>
            </w:tabs>
            <w:rPr>
              <w:rFonts w:ascii="Times New Roman" w:eastAsiaTheme="minorEastAsia" w:hAnsi="Times New Roman" w:cs="Times New Roman"/>
              <w:noProof/>
              <w:kern w:val="2"/>
              <w:sz w:val="27"/>
              <w:szCs w:val="27"/>
              <w:lang w:eastAsia="uk-UA"/>
              <w14:ligatures w14:val="standardContextual"/>
            </w:rPr>
          </w:pPr>
          <w:r w:rsidRPr="002B1BC2">
            <w:rPr>
              <w:rFonts w:ascii="Times New Roman" w:hAnsi="Times New Roman" w:cs="Times New Roman"/>
              <w:sz w:val="27"/>
              <w:szCs w:val="27"/>
            </w:rPr>
            <w:fldChar w:fldCharType="begin"/>
          </w:r>
          <w:r w:rsidRPr="002B1BC2">
            <w:rPr>
              <w:rFonts w:ascii="Times New Roman" w:hAnsi="Times New Roman" w:cs="Times New Roman"/>
              <w:sz w:val="27"/>
              <w:szCs w:val="27"/>
            </w:rPr>
            <w:instrText xml:space="preserve"> TOC \o "1-3" \h \z \u </w:instrText>
          </w:r>
          <w:r w:rsidRPr="002B1BC2">
            <w:rPr>
              <w:rFonts w:ascii="Times New Roman" w:hAnsi="Times New Roman" w:cs="Times New Roman"/>
              <w:sz w:val="27"/>
              <w:szCs w:val="27"/>
            </w:rPr>
            <w:fldChar w:fldCharType="separate"/>
          </w:r>
          <w:hyperlink w:anchor="_Toc153318762" w:history="1">
            <w:r w:rsidR="007229B6" w:rsidRPr="002B1BC2">
              <w:rPr>
                <w:rStyle w:val="a6"/>
                <w:rFonts w:ascii="Times New Roman" w:hAnsi="Times New Roman" w:cs="Times New Roman"/>
                <w:noProof/>
                <w:sz w:val="27"/>
                <w:szCs w:val="27"/>
              </w:rPr>
              <w:t>Анотація</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2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w:t>
            </w:r>
            <w:r w:rsidR="007229B6" w:rsidRPr="002B1BC2">
              <w:rPr>
                <w:rFonts w:ascii="Times New Roman" w:hAnsi="Times New Roman" w:cs="Times New Roman"/>
                <w:noProof/>
                <w:webHidden/>
                <w:sz w:val="27"/>
                <w:szCs w:val="27"/>
              </w:rPr>
              <w:fldChar w:fldCharType="end"/>
            </w:r>
          </w:hyperlink>
        </w:p>
        <w:p w14:paraId="454A7553" w14:textId="51F48FA2" w:rsidR="007229B6" w:rsidRPr="002B1BC2" w:rsidRDefault="008260B8">
          <w:pPr>
            <w:pStyle w:val="11"/>
            <w:tabs>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3" w:history="1">
            <w:r w:rsidR="007229B6" w:rsidRPr="002B1BC2">
              <w:rPr>
                <w:rStyle w:val="a6"/>
                <w:rFonts w:ascii="Times New Roman" w:hAnsi="Times New Roman" w:cs="Times New Roman"/>
                <w:noProof/>
                <w:sz w:val="27"/>
                <w:szCs w:val="27"/>
              </w:rPr>
              <w:t>Завдання до курсового проекту</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3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4</w:t>
            </w:r>
            <w:r w:rsidR="007229B6" w:rsidRPr="002B1BC2">
              <w:rPr>
                <w:rFonts w:ascii="Times New Roman" w:hAnsi="Times New Roman" w:cs="Times New Roman"/>
                <w:noProof/>
                <w:webHidden/>
                <w:sz w:val="27"/>
                <w:szCs w:val="27"/>
              </w:rPr>
              <w:fldChar w:fldCharType="end"/>
            </w:r>
          </w:hyperlink>
        </w:p>
        <w:p w14:paraId="5483CC44" w14:textId="15035C0F" w:rsidR="007229B6" w:rsidRPr="002B1BC2" w:rsidRDefault="008260B8">
          <w:pPr>
            <w:pStyle w:val="11"/>
            <w:tabs>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4" w:history="1">
            <w:r w:rsidR="007229B6" w:rsidRPr="002B1BC2">
              <w:rPr>
                <w:rStyle w:val="a6"/>
                <w:rFonts w:ascii="Times New Roman" w:hAnsi="Times New Roman" w:cs="Times New Roman"/>
                <w:noProof/>
                <w:sz w:val="27"/>
                <w:szCs w:val="27"/>
              </w:rPr>
              <w:t>Вступ</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4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6</w:t>
            </w:r>
            <w:r w:rsidR="007229B6" w:rsidRPr="002B1BC2">
              <w:rPr>
                <w:rFonts w:ascii="Times New Roman" w:hAnsi="Times New Roman" w:cs="Times New Roman"/>
                <w:noProof/>
                <w:webHidden/>
                <w:sz w:val="27"/>
                <w:szCs w:val="27"/>
              </w:rPr>
              <w:fldChar w:fldCharType="end"/>
            </w:r>
          </w:hyperlink>
        </w:p>
        <w:p w14:paraId="5F4021BF" w14:textId="46027CCE" w:rsidR="007229B6" w:rsidRPr="002B1BC2" w:rsidRDefault="008260B8">
          <w:pPr>
            <w:pStyle w:val="11"/>
            <w:tabs>
              <w:tab w:val="left" w:pos="44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5" w:history="1">
            <w:r w:rsidR="007229B6" w:rsidRPr="002B1BC2">
              <w:rPr>
                <w:rStyle w:val="a6"/>
                <w:rFonts w:ascii="Times New Roman" w:hAnsi="Times New Roman" w:cs="Times New Roman"/>
                <w:noProof/>
                <w:sz w:val="27"/>
                <w:szCs w:val="27"/>
              </w:rPr>
              <w:t>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гляд методів та способів проектування трансляторів</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5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7</w:t>
            </w:r>
            <w:r w:rsidR="007229B6" w:rsidRPr="002B1BC2">
              <w:rPr>
                <w:rFonts w:ascii="Times New Roman" w:hAnsi="Times New Roman" w:cs="Times New Roman"/>
                <w:noProof/>
                <w:webHidden/>
                <w:sz w:val="27"/>
                <w:szCs w:val="27"/>
              </w:rPr>
              <w:fldChar w:fldCharType="end"/>
            </w:r>
          </w:hyperlink>
        </w:p>
        <w:p w14:paraId="3A5B7C72" w14:textId="47F7BC9B" w:rsidR="007229B6" w:rsidRPr="002B1BC2" w:rsidRDefault="008260B8">
          <w:pPr>
            <w:pStyle w:val="11"/>
            <w:tabs>
              <w:tab w:val="left" w:pos="44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6" w:history="1">
            <w:r w:rsidR="007229B6" w:rsidRPr="002B1BC2">
              <w:rPr>
                <w:rStyle w:val="a6"/>
                <w:rFonts w:ascii="Times New Roman" w:hAnsi="Times New Roman" w:cs="Times New Roman"/>
                <w:noProof/>
                <w:sz w:val="27"/>
                <w:szCs w:val="27"/>
              </w:rPr>
              <w:t>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Формальний опис вхідної мови програмування</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6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0</w:t>
            </w:r>
            <w:r w:rsidR="007229B6" w:rsidRPr="002B1BC2">
              <w:rPr>
                <w:rFonts w:ascii="Times New Roman" w:hAnsi="Times New Roman" w:cs="Times New Roman"/>
                <w:noProof/>
                <w:webHidden/>
                <w:sz w:val="27"/>
                <w:szCs w:val="27"/>
              </w:rPr>
              <w:fldChar w:fldCharType="end"/>
            </w:r>
          </w:hyperlink>
        </w:p>
        <w:p w14:paraId="62C1F602" w14:textId="7F90CB29"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7" w:history="1">
            <w:r w:rsidR="007229B6" w:rsidRPr="002B1BC2">
              <w:rPr>
                <w:rStyle w:val="a6"/>
                <w:rFonts w:ascii="Times New Roman" w:hAnsi="Times New Roman" w:cs="Times New Roman"/>
                <w:noProof/>
                <w:sz w:val="27"/>
                <w:szCs w:val="27"/>
              </w:rPr>
              <w:t>2.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Деталізований опис вхідної мови в термінах розширеної нотації Бекуса-Нау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7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0</w:t>
            </w:r>
            <w:r w:rsidR="007229B6" w:rsidRPr="002B1BC2">
              <w:rPr>
                <w:rFonts w:ascii="Times New Roman" w:hAnsi="Times New Roman" w:cs="Times New Roman"/>
                <w:noProof/>
                <w:webHidden/>
                <w:sz w:val="27"/>
                <w:szCs w:val="27"/>
              </w:rPr>
              <w:fldChar w:fldCharType="end"/>
            </w:r>
          </w:hyperlink>
        </w:p>
        <w:p w14:paraId="46078756" w14:textId="4AE0B289"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8" w:history="1">
            <w:r w:rsidR="007229B6" w:rsidRPr="002B1BC2">
              <w:rPr>
                <w:rStyle w:val="a6"/>
                <w:rFonts w:ascii="Times New Roman" w:hAnsi="Times New Roman" w:cs="Times New Roman"/>
                <w:noProof/>
                <w:sz w:val="27"/>
                <w:szCs w:val="27"/>
              </w:rPr>
              <w:t>2.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пис термінальних символів та ключових слів</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8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2</w:t>
            </w:r>
            <w:r w:rsidR="007229B6" w:rsidRPr="002B1BC2">
              <w:rPr>
                <w:rFonts w:ascii="Times New Roman" w:hAnsi="Times New Roman" w:cs="Times New Roman"/>
                <w:noProof/>
                <w:webHidden/>
                <w:sz w:val="27"/>
                <w:szCs w:val="27"/>
              </w:rPr>
              <w:fldChar w:fldCharType="end"/>
            </w:r>
          </w:hyperlink>
        </w:p>
        <w:p w14:paraId="29DFDB90" w14:textId="69B64C5B" w:rsidR="007229B6" w:rsidRPr="002B1BC2" w:rsidRDefault="008260B8">
          <w:pPr>
            <w:pStyle w:val="11"/>
            <w:tabs>
              <w:tab w:val="left" w:pos="44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9" w:history="1">
            <w:r w:rsidR="007229B6" w:rsidRPr="002B1BC2">
              <w:rPr>
                <w:rStyle w:val="a6"/>
                <w:rFonts w:ascii="Times New Roman" w:hAnsi="Times New Roman" w:cs="Times New Roman"/>
                <w:noProof/>
                <w:sz w:val="27"/>
                <w:szCs w:val="27"/>
              </w:rPr>
              <w:t>3.</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транслятора вхідної мови програмування</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9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4</w:t>
            </w:r>
            <w:r w:rsidR="007229B6" w:rsidRPr="002B1BC2">
              <w:rPr>
                <w:rFonts w:ascii="Times New Roman" w:hAnsi="Times New Roman" w:cs="Times New Roman"/>
                <w:noProof/>
                <w:webHidden/>
                <w:sz w:val="27"/>
                <w:szCs w:val="27"/>
              </w:rPr>
              <w:fldChar w:fldCharType="end"/>
            </w:r>
          </w:hyperlink>
        </w:p>
        <w:p w14:paraId="0BF6FDAE" w14:textId="2DFAEFA4"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0" w:history="1">
            <w:r w:rsidR="007229B6" w:rsidRPr="002B1BC2">
              <w:rPr>
                <w:rStyle w:val="a6"/>
                <w:rFonts w:ascii="Times New Roman" w:hAnsi="Times New Roman" w:cs="Times New Roman"/>
                <w:noProof/>
                <w:sz w:val="27"/>
                <w:szCs w:val="27"/>
              </w:rPr>
              <w:t>3.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Вибір технології програмування</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0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4</w:t>
            </w:r>
            <w:r w:rsidR="007229B6" w:rsidRPr="002B1BC2">
              <w:rPr>
                <w:rFonts w:ascii="Times New Roman" w:hAnsi="Times New Roman" w:cs="Times New Roman"/>
                <w:noProof/>
                <w:webHidden/>
                <w:sz w:val="27"/>
                <w:szCs w:val="27"/>
              </w:rPr>
              <w:fldChar w:fldCharType="end"/>
            </w:r>
          </w:hyperlink>
        </w:p>
        <w:p w14:paraId="1D6EB1F0" w14:textId="2FCA03AB"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1" w:history="1">
            <w:r w:rsidR="007229B6" w:rsidRPr="002B1BC2">
              <w:rPr>
                <w:rStyle w:val="a6"/>
                <w:rFonts w:ascii="Times New Roman" w:hAnsi="Times New Roman" w:cs="Times New Roman"/>
                <w:noProof/>
                <w:sz w:val="27"/>
                <w:szCs w:val="27"/>
              </w:rPr>
              <w:t>3.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Проектування таблиць транслято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1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5</w:t>
            </w:r>
            <w:r w:rsidR="007229B6" w:rsidRPr="002B1BC2">
              <w:rPr>
                <w:rFonts w:ascii="Times New Roman" w:hAnsi="Times New Roman" w:cs="Times New Roman"/>
                <w:noProof/>
                <w:webHidden/>
                <w:sz w:val="27"/>
                <w:szCs w:val="27"/>
              </w:rPr>
              <w:fldChar w:fldCharType="end"/>
            </w:r>
          </w:hyperlink>
        </w:p>
        <w:p w14:paraId="3AAD00BB" w14:textId="15CF7537"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2" w:history="1">
            <w:r w:rsidR="007229B6" w:rsidRPr="002B1BC2">
              <w:rPr>
                <w:rStyle w:val="a6"/>
                <w:rFonts w:ascii="Times New Roman" w:hAnsi="Times New Roman" w:cs="Times New Roman"/>
                <w:noProof/>
                <w:sz w:val="27"/>
                <w:szCs w:val="27"/>
              </w:rPr>
              <w:t>3.3.</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лексичного аналізато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2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7</w:t>
            </w:r>
            <w:r w:rsidR="007229B6" w:rsidRPr="002B1BC2">
              <w:rPr>
                <w:rFonts w:ascii="Times New Roman" w:hAnsi="Times New Roman" w:cs="Times New Roman"/>
                <w:noProof/>
                <w:webHidden/>
                <w:sz w:val="27"/>
                <w:szCs w:val="27"/>
              </w:rPr>
              <w:fldChar w:fldCharType="end"/>
            </w:r>
          </w:hyperlink>
        </w:p>
        <w:p w14:paraId="1A01D6C9" w14:textId="20C6CF8F" w:rsidR="007229B6" w:rsidRPr="002B1BC2" w:rsidRDefault="008260B8">
          <w:pPr>
            <w:pStyle w:val="33"/>
            <w:tabs>
              <w:tab w:val="left" w:pos="132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3" w:history="1">
            <w:r w:rsidR="007229B6" w:rsidRPr="002B1BC2">
              <w:rPr>
                <w:rStyle w:val="a6"/>
                <w:rFonts w:ascii="Times New Roman" w:hAnsi="Times New Roman" w:cs="Times New Roman"/>
                <w:noProof/>
                <w:sz w:val="27"/>
                <w:szCs w:val="27"/>
              </w:rPr>
              <w:t>3.3.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блок-схеми алгоритму</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3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8</w:t>
            </w:r>
            <w:r w:rsidR="007229B6" w:rsidRPr="002B1BC2">
              <w:rPr>
                <w:rFonts w:ascii="Times New Roman" w:hAnsi="Times New Roman" w:cs="Times New Roman"/>
                <w:noProof/>
                <w:webHidden/>
                <w:sz w:val="27"/>
                <w:szCs w:val="27"/>
              </w:rPr>
              <w:fldChar w:fldCharType="end"/>
            </w:r>
          </w:hyperlink>
        </w:p>
        <w:p w14:paraId="5399901F" w14:textId="7DDE4E0A" w:rsidR="007229B6" w:rsidRPr="002B1BC2" w:rsidRDefault="008260B8">
          <w:pPr>
            <w:pStyle w:val="33"/>
            <w:tabs>
              <w:tab w:val="left" w:pos="132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4" w:history="1">
            <w:r w:rsidR="007229B6" w:rsidRPr="002B1BC2">
              <w:rPr>
                <w:rStyle w:val="a6"/>
                <w:rFonts w:ascii="Times New Roman" w:hAnsi="Times New Roman" w:cs="Times New Roman"/>
                <w:noProof/>
                <w:sz w:val="27"/>
                <w:szCs w:val="27"/>
              </w:rPr>
              <w:t>3.3.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пис програми реалізації лексичного аналізато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4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8</w:t>
            </w:r>
            <w:r w:rsidR="007229B6" w:rsidRPr="002B1BC2">
              <w:rPr>
                <w:rFonts w:ascii="Times New Roman" w:hAnsi="Times New Roman" w:cs="Times New Roman"/>
                <w:noProof/>
                <w:webHidden/>
                <w:sz w:val="27"/>
                <w:szCs w:val="27"/>
              </w:rPr>
              <w:fldChar w:fldCharType="end"/>
            </w:r>
          </w:hyperlink>
        </w:p>
        <w:p w14:paraId="453ACA75" w14:textId="39C2D7A1"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5" w:history="1">
            <w:r w:rsidR="007229B6" w:rsidRPr="002B1BC2">
              <w:rPr>
                <w:rStyle w:val="a6"/>
                <w:rFonts w:ascii="Times New Roman" w:hAnsi="Times New Roman" w:cs="Times New Roman"/>
                <w:noProof/>
                <w:sz w:val="27"/>
                <w:szCs w:val="27"/>
              </w:rPr>
              <w:t>3.4.</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синтаксичного та семантичного аналізато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5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0</w:t>
            </w:r>
            <w:r w:rsidR="007229B6" w:rsidRPr="002B1BC2">
              <w:rPr>
                <w:rFonts w:ascii="Times New Roman" w:hAnsi="Times New Roman" w:cs="Times New Roman"/>
                <w:noProof/>
                <w:webHidden/>
                <w:sz w:val="27"/>
                <w:szCs w:val="27"/>
              </w:rPr>
              <w:fldChar w:fldCharType="end"/>
            </w:r>
          </w:hyperlink>
        </w:p>
        <w:p w14:paraId="7B75B222" w14:textId="10BEA4AA" w:rsidR="007229B6" w:rsidRPr="002B1BC2" w:rsidRDefault="008260B8">
          <w:pPr>
            <w:pStyle w:val="33"/>
            <w:tabs>
              <w:tab w:val="left" w:pos="132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6" w:history="1">
            <w:r w:rsidR="007229B6" w:rsidRPr="002B1BC2">
              <w:rPr>
                <w:rStyle w:val="a6"/>
                <w:rFonts w:ascii="Times New Roman" w:hAnsi="Times New Roman" w:cs="Times New Roman"/>
                <w:noProof/>
                <w:sz w:val="27"/>
                <w:szCs w:val="27"/>
              </w:rPr>
              <w:t>3.4.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пис програми реалізації синтаксичного та семантичного аналізато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6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1</w:t>
            </w:r>
            <w:r w:rsidR="007229B6" w:rsidRPr="002B1BC2">
              <w:rPr>
                <w:rFonts w:ascii="Times New Roman" w:hAnsi="Times New Roman" w:cs="Times New Roman"/>
                <w:noProof/>
                <w:webHidden/>
                <w:sz w:val="27"/>
                <w:szCs w:val="27"/>
              </w:rPr>
              <w:fldChar w:fldCharType="end"/>
            </w:r>
          </w:hyperlink>
        </w:p>
        <w:p w14:paraId="6D3FB510" w14:textId="64B55457" w:rsidR="007229B6" w:rsidRPr="002B1BC2" w:rsidRDefault="008260B8">
          <w:pPr>
            <w:pStyle w:val="33"/>
            <w:tabs>
              <w:tab w:val="left" w:pos="132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7" w:history="1">
            <w:r w:rsidR="007229B6" w:rsidRPr="002B1BC2">
              <w:rPr>
                <w:rStyle w:val="a6"/>
                <w:rFonts w:ascii="Times New Roman" w:hAnsi="Times New Roman" w:cs="Times New Roman"/>
                <w:noProof/>
                <w:sz w:val="27"/>
                <w:szCs w:val="27"/>
              </w:rPr>
              <w:t>3.4.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граф-схеми алгоритму</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7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1</w:t>
            </w:r>
            <w:r w:rsidR="007229B6" w:rsidRPr="002B1BC2">
              <w:rPr>
                <w:rFonts w:ascii="Times New Roman" w:hAnsi="Times New Roman" w:cs="Times New Roman"/>
                <w:noProof/>
                <w:webHidden/>
                <w:sz w:val="27"/>
                <w:szCs w:val="27"/>
              </w:rPr>
              <w:fldChar w:fldCharType="end"/>
            </w:r>
          </w:hyperlink>
        </w:p>
        <w:p w14:paraId="40122A9D" w14:textId="69AE45AB"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8" w:history="1">
            <w:r w:rsidR="007229B6" w:rsidRPr="002B1BC2">
              <w:rPr>
                <w:rStyle w:val="a6"/>
                <w:rFonts w:ascii="Times New Roman" w:hAnsi="Times New Roman" w:cs="Times New Roman"/>
                <w:noProof/>
                <w:sz w:val="27"/>
                <w:szCs w:val="27"/>
              </w:rPr>
              <w:t>3.5.</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генератора коду</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8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2</w:t>
            </w:r>
            <w:r w:rsidR="007229B6" w:rsidRPr="002B1BC2">
              <w:rPr>
                <w:rFonts w:ascii="Times New Roman" w:hAnsi="Times New Roman" w:cs="Times New Roman"/>
                <w:noProof/>
                <w:webHidden/>
                <w:sz w:val="27"/>
                <w:szCs w:val="27"/>
              </w:rPr>
              <w:fldChar w:fldCharType="end"/>
            </w:r>
          </w:hyperlink>
        </w:p>
        <w:p w14:paraId="13F98FFF" w14:textId="4FC9644B" w:rsidR="007229B6" w:rsidRPr="002B1BC2" w:rsidRDefault="008260B8">
          <w:pPr>
            <w:pStyle w:val="33"/>
            <w:tabs>
              <w:tab w:val="left" w:pos="132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9" w:history="1">
            <w:r w:rsidR="007229B6" w:rsidRPr="002B1BC2">
              <w:rPr>
                <w:rStyle w:val="a6"/>
                <w:rFonts w:ascii="Times New Roman" w:hAnsi="Times New Roman" w:cs="Times New Roman"/>
                <w:noProof/>
                <w:sz w:val="27"/>
                <w:szCs w:val="27"/>
              </w:rPr>
              <w:t>3.5.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граф-схеми алгоритму</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9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3</w:t>
            </w:r>
            <w:r w:rsidR="007229B6" w:rsidRPr="002B1BC2">
              <w:rPr>
                <w:rFonts w:ascii="Times New Roman" w:hAnsi="Times New Roman" w:cs="Times New Roman"/>
                <w:noProof/>
                <w:webHidden/>
                <w:sz w:val="27"/>
                <w:szCs w:val="27"/>
              </w:rPr>
              <w:fldChar w:fldCharType="end"/>
            </w:r>
          </w:hyperlink>
        </w:p>
        <w:p w14:paraId="6815DDA3" w14:textId="7525888F" w:rsidR="007229B6" w:rsidRPr="002B1BC2" w:rsidRDefault="008260B8">
          <w:pPr>
            <w:pStyle w:val="33"/>
            <w:tabs>
              <w:tab w:val="left" w:pos="132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0" w:history="1">
            <w:r w:rsidR="007229B6" w:rsidRPr="002B1BC2">
              <w:rPr>
                <w:rStyle w:val="a6"/>
                <w:rFonts w:ascii="Times New Roman" w:hAnsi="Times New Roman" w:cs="Times New Roman"/>
                <w:noProof/>
                <w:sz w:val="27"/>
                <w:szCs w:val="27"/>
              </w:rPr>
              <w:t>3.5.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пис програми реалізації генератора коду</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0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4</w:t>
            </w:r>
            <w:r w:rsidR="007229B6" w:rsidRPr="002B1BC2">
              <w:rPr>
                <w:rFonts w:ascii="Times New Roman" w:hAnsi="Times New Roman" w:cs="Times New Roman"/>
                <w:noProof/>
                <w:webHidden/>
                <w:sz w:val="27"/>
                <w:szCs w:val="27"/>
              </w:rPr>
              <w:fldChar w:fldCharType="end"/>
            </w:r>
          </w:hyperlink>
        </w:p>
        <w:p w14:paraId="29E4924E" w14:textId="3A107031" w:rsidR="007229B6" w:rsidRPr="002B1BC2" w:rsidRDefault="008260B8">
          <w:pPr>
            <w:pStyle w:val="11"/>
            <w:tabs>
              <w:tab w:val="left" w:pos="44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1" w:history="1">
            <w:r w:rsidR="007229B6" w:rsidRPr="002B1BC2">
              <w:rPr>
                <w:rStyle w:val="a6"/>
                <w:rFonts w:ascii="Times New Roman" w:hAnsi="Times New Roman" w:cs="Times New Roman"/>
                <w:noProof/>
                <w:sz w:val="27"/>
                <w:szCs w:val="27"/>
              </w:rPr>
              <w:t>4.</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пис програми</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1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5</w:t>
            </w:r>
            <w:r w:rsidR="007229B6" w:rsidRPr="002B1BC2">
              <w:rPr>
                <w:rFonts w:ascii="Times New Roman" w:hAnsi="Times New Roman" w:cs="Times New Roman"/>
                <w:noProof/>
                <w:webHidden/>
                <w:sz w:val="27"/>
                <w:szCs w:val="27"/>
              </w:rPr>
              <w:fldChar w:fldCharType="end"/>
            </w:r>
          </w:hyperlink>
        </w:p>
        <w:p w14:paraId="40CD76E1" w14:textId="3A9B3F47"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2" w:history="1">
            <w:r w:rsidR="007229B6" w:rsidRPr="002B1BC2">
              <w:rPr>
                <w:rStyle w:val="a6"/>
                <w:rFonts w:ascii="Times New Roman" w:hAnsi="Times New Roman" w:cs="Times New Roman"/>
                <w:noProof/>
                <w:sz w:val="27"/>
                <w:szCs w:val="27"/>
              </w:rPr>
              <w:t>4.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пис інтерфейсу та інструкція користувачеві</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2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8</w:t>
            </w:r>
            <w:r w:rsidR="007229B6" w:rsidRPr="002B1BC2">
              <w:rPr>
                <w:rFonts w:ascii="Times New Roman" w:hAnsi="Times New Roman" w:cs="Times New Roman"/>
                <w:noProof/>
                <w:webHidden/>
                <w:sz w:val="27"/>
                <w:szCs w:val="27"/>
              </w:rPr>
              <w:fldChar w:fldCharType="end"/>
            </w:r>
          </w:hyperlink>
        </w:p>
        <w:p w14:paraId="25566696" w14:textId="0EDCF878" w:rsidR="007229B6" w:rsidRPr="002B1BC2" w:rsidRDefault="008260B8">
          <w:pPr>
            <w:pStyle w:val="11"/>
            <w:tabs>
              <w:tab w:val="left" w:pos="44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3" w:history="1">
            <w:r w:rsidR="007229B6" w:rsidRPr="002B1BC2">
              <w:rPr>
                <w:rStyle w:val="a6"/>
                <w:rFonts w:ascii="Times New Roman" w:hAnsi="Times New Roman" w:cs="Times New Roman"/>
                <w:noProof/>
                <w:sz w:val="27"/>
                <w:szCs w:val="27"/>
              </w:rPr>
              <w:t>5.</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Відлагодження та тестування програми</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3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9</w:t>
            </w:r>
            <w:r w:rsidR="007229B6" w:rsidRPr="002B1BC2">
              <w:rPr>
                <w:rFonts w:ascii="Times New Roman" w:hAnsi="Times New Roman" w:cs="Times New Roman"/>
                <w:noProof/>
                <w:webHidden/>
                <w:sz w:val="27"/>
                <w:szCs w:val="27"/>
              </w:rPr>
              <w:fldChar w:fldCharType="end"/>
            </w:r>
          </w:hyperlink>
        </w:p>
        <w:p w14:paraId="7EAA61F4" w14:textId="5CC82C8D"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4" w:history="1">
            <w:r w:rsidR="007229B6" w:rsidRPr="002B1BC2">
              <w:rPr>
                <w:rStyle w:val="a6"/>
                <w:rFonts w:ascii="Times New Roman" w:hAnsi="Times New Roman" w:cs="Times New Roman"/>
                <w:noProof/>
                <w:sz w:val="27"/>
                <w:szCs w:val="27"/>
              </w:rPr>
              <w:t>5.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Виявлення лексичних та синтаксичних помилок</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4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9</w:t>
            </w:r>
            <w:r w:rsidR="007229B6" w:rsidRPr="002B1BC2">
              <w:rPr>
                <w:rFonts w:ascii="Times New Roman" w:hAnsi="Times New Roman" w:cs="Times New Roman"/>
                <w:noProof/>
                <w:webHidden/>
                <w:sz w:val="27"/>
                <w:szCs w:val="27"/>
              </w:rPr>
              <w:fldChar w:fldCharType="end"/>
            </w:r>
          </w:hyperlink>
        </w:p>
        <w:p w14:paraId="697CC932" w14:textId="7875254A"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5" w:history="1">
            <w:r w:rsidR="007229B6" w:rsidRPr="002B1BC2">
              <w:rPr>
                <w:rStyle w:val="a6"/>
                <w:rFonts w:ascii="Times New Roman" w:hAnsi="Times New Roman" w:cs="Times New Roman"/>
                <w:noProof/>
                <w:sz w:val="27"/>
                <w:szCs w:val="27"/>
              </w:rPr>
              <w:t>5.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Виявлення семантичних помилок</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5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0</w:t>
            </w:r>
            <w:r w:rsidR="007229B6" w:rsidRPr="002B1BC2">
              <w:rPr>
                <w:rFonts w:ascii="Times New Roman" w:hAnsi="Times New Roman" w:cs="Times New Roman"/>
                <w:noProof/>
                <w:webHidden/>
                <w:sz w:val="27"/>
                <w:szCs w:val="27"/>
              </w:rPr>
              <w:fldChar w:fldCharType="end"/>
            </w:r>
          </w:hyperlink>
        </w:p>
        <w:p w14:paraId="733F713B" w14:textId="31B383AC"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6" w:history="1">
            <w:r w:rsidR="007229B6" w:rsidRPr="002B1BC2">
              <w:rPr>
                <w:rStyle w:val="a6"/>
                <w:rFonts w:ascii="Times New Roman" w:hAnsi="Times New Roman" w:cs="Times New Roman"/>
                <w:noProof/>
                <w:sz w:val="27"/>
                <w:szCs w:val="27"/>
              </w:rPr>
              <w:t>5.3.</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Загальна перевірка коректності роботи транслято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6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0</w:t>
            </w:r>
            <w:r w:rsidR="007229B6" w:rsidRPr="002B1BC2">
              <w:rPr>
                <w:rFonts w:ascii="Times New Roman" w:hAnsi="Times New Roman" w:cs="Times New Roman"/>
                <w:noProof/>
                <w:webHidden/>
                <w:sz w:val="27"/>
                <w:szCs w:val="27"/>
              </w:rPr>
              <w:fldChar w:fldCharType="end"/>
            </w:r>
          </w:hyperlink>
        </w:p>
        <w:p w14:paraId="63E7DE1E" w14:textId="7B628129"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7" w:history="1">
            <w:r w:rsidR="007229B6" w:rsidRPr="002B1BC2">
              <w:rPr>
                <w:rStyle w:val="a6"/>
                <w:rFonts w:ascii="Times New Roman" w:hAnsi="Times New Roman" w:cs="Times New Roman"/>
                <w:noProof/>
                <w:sz w:val="27"/>
                <w:szCs w:val="27"/>
              </w:rPr>
              <w:t>5.4.</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Тестова програма №1</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7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2</w:t>
            </w:r>
            <w:r w:rsidR="007229B6" w:rsidRPr="002B1BC2">
              <w:rPr>
                <w:rFonts w:ascii="Times New Roman" w:hAnsi="Times New Roman" w:cs="Times New Roman"/>
                <w:noProof/>
                <w:webHidden/>
                <w:sz w:val="27"/>
                <w:szCs w:val="27"/>
              </w:rPr>
              <w:fldChar w:fldCharType="end"/>
            </w:r>
          </w:hyperlink>
        </w:p>
        <w:p w14:paraId="5140FE23" w14:textId="22171F3F"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8" w:history="1">
            <w:r w:rsidR="007229B6" w:rsidRPr="002B1BC2">
              <w:rPr>
                <w:rStyle w:val="a6"/>
                <w:rFonts w:ascii="Times New Roman" w:hAnsi="Times New Roman" w:cs="Times New Roman"/>
                <w:noProof/>
                <w:sz w:val="27"/>
                <w:szCs w:val="27"/>
              </w:rPr>
              <w:t>5.5.</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Тестова програма №2</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8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3</w:t>
            </w:r>
            <w:r w:rsidR="007229B6" w:rsidRPr="002B1BC2">
              <w:rPr>
                <w:rFonts w:ascii="Times New Roman" w:hAnsi="Times New Roman" w:cs="Times New Roman"/>
                <w:noProof/>
                <w:webHidden/>
                <w:sz w:val="27"/>
                <w:szCs w:val="27"/>
              </w:rPr>
              <w:fldChar w:fldCharType="end"/>
            </w:r>
          </w:hyperlink>
        </w:p>
        <w:p w14:paraId="45626B5E" w14:textId="34FDB023" w:rsidR="007229B6" w:rsidRPr="002B1BC2" w:rsidRDefault="008260B8">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9" w:history="1">
            <w:r w:rsidR="007229B6" w:rsidRPr="002B1BC2">
              <w:rPr>
                <w:rStyle w:val="a6"/>
                <w:rFonts w:ascii="Times New Roman" w:hAnsi="Times New Roman" w:cs="Times New Roman"/>
                <w:noProof/>
                <w:sz w:val="27"/>
                <w:szCs w:val="27"/>
              </w:rPr>
              <w:t>5.6.</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Тестова програма №3</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9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4</w:t>
            </w:r>
            <w:r w:rsidR="007229B6" w:rsidRPr="002B1BC2">
              <w:rPr>
                <w:rFonts w:ascii="Times New Roman" w:hAnsi="Times New Roman" w:cs="Times New Roman"/>
                <w:noProof/>
                <w:webHidden/>
                <w:sz w:val="27"/>
                <w:szCs w:val="27"/>
              </w:rPr>
              <w:fldChar w:fldCharType="end"/>
            </w:r>
          </w:hyperlink>
        </w:p>
        <w:p w14:paraId="6BBDC924" w14:textId="535064B1" w:rsidR="007229B6" w:rsidRPr="002B1BC2" w:rsidRDefault="008260B8">
          <w:pPr>
            <w:pStyle w:val="11"/>
            <w:tabs>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90" w:history="1">
            <w:r w:rsidR="007229B6" w:rsidRPr="002B1BC2">
              <w:rPr>
                <w:rStyle w:val="a6"/>
                <w:rFonts w:ascii="Times New Roman" w:hAnsi="Times New Roman" w:cs="Times New Roman"/>
                <w:noProof/>
                <w:sz w:val="27"/>
                <w:szCs w:val="27"/>
              </w:rPr>
              <w:t>Висновки</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90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6</w:t>
            </w:r>
            <w:r w:rsidR="007229B6" w:rsidRPr="002B1BC2">
              <w:rPr>
                <w:rFonts w:ascii="Times New Roman" w:hAnsi="Times New Roman" w:cs="Times New Roman"/>
                <w:noProof/>
                <w:webHidden/>
                <w:sz w:val="27"/>
                <w:szCs w:val="27"/>
              </w:rPr>
              <w:fldChar w:fldCharType="end"/>
            </w:r>
          </w:hyperlink>
        </w:p>
        <w:p w14:paraId="6ADA5BAB" w14:textId="32FF7ED1" w:rsidR="007229B6" w:rsidRPr="002B1BC2" w:rsidRDefault="008260B8">
          <w:pPr>
            <w:pStyle w:val="11"/>
            <w:tabs>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91" w:history="1">
            <w:r w:rsidR="007229B6" w:rsidRPr="002B1BC2">
              <w:rPr>
                <w:rStyle w:val="a6"/>
                <w:rFonts w:ascii="Times New Roman" w:hAnsi="Times New Roman" w:cs="Times New Roman"/>
                <w:noProof/>
                <w:sz w:val="27"/>
                <w:szCs w:val="27"/>
              </w:rPr>
              <w:t>Список використаної літератури</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91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7</w:t>
            </w:r>
            <w:r w:rsidR="007229B6" w:rsidRPr="002B1BC2">
              <w:rPr>
                <w:rFonts w:ascii="Times New Roman" w:hAnsi="Times New Roman" w:cs="Times New Roman"/>
                <w:noProof/>
                <w:webHidden/>
                <w:sz w:val="27"/>
                <w:szCs w:val="27"/>
              </w:rPr>
              <w:fldChar w:fldCharType="end"/>
            </w:r>
          </w:hyperlink>
        </w:p>
        <w:p w14:paraId="55FB970C" w14:textId="33FB8C1A" w:rsidR="007229B6" w:rsidRPr="002B1BC2" w:rsidRDefault="008260B8">
          <w:pPr>
            <w:pStyle w:val="11"/>
            <w:tabs>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92" w:history="1">
            <w:r w:rsidR="007229B6" w:rsidRPr="002B1BC2">
              <w:rPr>
                <w:rStyle w:val="a6"/>
                <w:rFonts w:ascii="Times New Roman" w:hAnsi="Times New Roman" w:cs="Times New Roman"/>
                <w:noProof/>
                <w:sz w:val="27"/>
                <w:szCs w:val="27"/>
              </w:rPr>
              <w:t>Додатки</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92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8</w:t>
            </w:r>
            <w:r w:rsidR="007229B6" w:rsidRPr="002B1BC2">
              <w:rPr>
                <w:rFonts w:ascii="Times New Roman" w:hAnsi="Times New Roman" w:cs="Times New Roman"/>
                <w:noProof/>
                <w:webHidden/>
                <w:sz w:val="27"/>
                <w:szCs w:val="27"/>
              </w:rPr>
              <w:fldChar w:fldCharType="end"/>
            </w:r>
          </w:hyperlink>
        </w:p>
        <w:p w14:paraId="10D5A5DF" w14:textId="2FDE7ECD" w:rsidR="00CA0EF6" w:rsidRPr="0040003D" w:rsidRDefault="00862263" w:rsidP="00CA0EF6">
          <w:r w:rsidRPr="002B1BC2">
            <w:rPr>
              <w:rFonts w:ascii="Times New Roman" w:hAnsi="Times New Roman" w:cs="Times New Roman"/>
              <w:b/>
              <w:bCs/>
              <w:noProof/>
              <w:sz w:val="27"/>
              <w:szCs w:val="27"/>
            </w:rPr>
            <w:fldChar w:fldCharType="end"/>
          </w:r>
        </w:p>
      </w:sdtContent>
    </w:sdt>
    <w:p w14:paraId="5E859686" w14:textId="219335AF" w:rsidR="00487319" w:rsidRDefault="00487319" w:rsidP="002839C8">
      <w:pPr>
        <w:pStyle w:val="12"/>
      </w:pPr>
      <w:bookmarkStart w:id="5" w:name="_Toc153318764"/>
      <w:r>
        <w:lastRenderedPageBreak/>
        <w:t>Вступ</w:t>
      </w:r>
      <w:bookmarkEnd w:id="5"/>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2839C8">
      <w:pPr>
        <w:pStyle w:val="12"/>
      </w:pPr>
      <w:bookmarkStart w:id="6" w:name="_Toc286137790"/>
      <w:bookmarkStart w:id="7" w:name="_Toc153318765"/>
      <w:r w:rsidRPr="00A52AC7">
        <w:lastRenderedPageBreak/>
        <w:t>Огляд методів та способів проектування трансляторів</w:t>
      </w:r>
      <w:bookmarkEnd w:id="6"/>
      <w:bookmarkEnd w:id="7"/>
    </w:p>
    <w:p w14:paraId="5CDB3365" w14:textId="77777777" w:rsidR="00841CBB" w:rsidRDefault="00841CBB" w:rsidP="00841CBB"/>
    <w:p w14:paraId="5FF838E4" w14:textId="77777777" w:rsidR="009223B3" w:rsidRPr="009223B3" w:rsidRDefault="009223B3" w:rsidP="008A30A4">
      <w:pPr>
        <w:pStyle w:val="a7"/>
        <w:ind w:firstLine="360"/>
        <w:jc w:val="both"/>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8A30A4">
      <w:pPr>
        <w:pStyle w:val="a7"/>
        <w:ind w:firstLine="360"/>
        <w:jc w:val="both"/>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8A30A4">
      <w:pPr>
        <w:pStyle w:val="a7"/>
        <w:ind w:firstLine="360"/>
        <w:jc w:val="both"/>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8A30A4">
      <w:pPr>
        <w:pStyle w:val="a7"/>
        <w:ind w:firstLine="360"/>
        <w:jc w:val="both"/>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8A30A4">
      <w:pPr>
        <w:pStyle w:val="a7"/>
        <w:ind w:firstLine="360"/>
        <w:jc w:val="both"/>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8A30A4">
      <w:pPr>
        <w:pStyle w:val="a7"/>
        <w:ind w:firstLine="360"/>
        <w:jc w:val="both"/>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8A30A4">
      <w:pPr>
        <w:pStyle w:val="a7"/>
        <w:ind w:firstLine="360"/>
        <w:jc w:val="both"/>
        <w:rPr>
          <w:sz w:val="28"/>
          <w:szCs w:val="28"/>
        </w:rPr>
      </w:pPr>
      <w:r w:rsidRPr="009223B3">
        <w:rPr>
          <w:sz w:val="28"/>
          <w:szCs w:val="28"/>
        </w:rPr>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8A30A4">
      <w:pPr>
        <w:pStyle w:val="a7"/>
        <w:ind w:firstLine="360"/>
        <w:jc w:val="both"/>
        <w:rPr>
          <w:sz w:val="28"/>
          <w:szCs w:val="28"/>
        </w:rPr>
      </w:pPr>
      <w:r w:rsidRPr="009223B3">
        <w:rPr>
          <w:sz w:val="28"/>
          <w:szCs w:val="28"/>
        </w:rPr>
        <w:lastRenderedPageBreak/>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8A30A4">
      <w:pPr>
        <w:pStyle w:val="a7"/>
        <w:ind w:firstLine="360"/>
        <w:jc w:val="both"/>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8A30A4">
      <w:pPr>
        <w:pStyle w:val="a7"/>
        <w:ind w:firstLine="360"/>
        <w:jc w:val="both"/>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8A30A4">
      <w:pPr>
        <w:pStyle w:val="a7"/>
        <w:ind w:firstLine="360"/>
        <w:jc w:val="both"/>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8A30A4">
      <w:pPr>
        <w:pStyle w:val="a7"/>
        <w:ind w:firstLine="360"/>
        <w:jc w:val="both"/>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8A30A4">
      <w:pPr>
        <w:pStyle w:val="a7"/>
        <w:ind w:firstLine="360"/>
        <w:jc w:val="both"/>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8A30A4">
      <w:pPr>
        <w:pStyle w:val="a7"/>
        <w:ind w:firstLine="360"/>
        <w:jc w:val="both"/>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8A30A4">
      <w:pPr>
        <w:pStyle w:val="a7"/>
        <w:ind w:firstLine="360"/>
        <w:jc w:val="both"/>
        <w:rPr>
          <w:sz w:val="28"/>
          <w:szCs w:val="28"/>
        </w:rPr>
      </w:pPr>
      <w:r w:rsidRPr="009223B3">
        <w:rPr>
          <w:sz w:val="28"/>
          <w:szCs w:val="28"/>
        </w:rPr>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8A30A4">
      <w:pPr>
        <w:pStyle w:val="a7"/>
        <w:ind w:firstLine="360"/>
        <w:jc w:val="both"/>
        <w:rPr>
          <w:sz w:val="28"/>
          <w:szCs w:val="28"/>
        </w:rPr>
      </w:pPr>
      <w:r w:rsidRPr="009223B3">
        <w:rPr>
          <w:sz w:val="28"/>
          <w:szCs w:val="28"/>
        </w:rPr>
        <w:lastRenderedPageBreak/>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2839C8">
      <w:pPr>
        <w:pStyle w:val="12"/>
      </w:pPr>
      <w:bookmarkStart w:id="8" w:name="_Toc286137791"/>
      <w:bookmarkStart w:id="9" w:name="_Toc153318766"/>
      <w:r w:rsidRPr="00A52AC7">
        <w:lastRenderedPageBreak/>
        <w:t>Формальний опис вхідної мови програмування</w:t>
      </w:r>
      <w:bookmarkEnd w:id="8"/>
      <w:bookmarkEnd w:id="9"/>
    </w:p>
    <w:p w14:paraId="2747E436" w14:textId="17DE676C" w:rsidR="00B7045E" w:rsidRDefault="00A73AB7" w:rsidP="00845689">
      <w:pPr>
        <w:pStyle w:val="2"/>
      </w:pPr>
      <w:bookmarkStart w:id="10" w:name="_Toc153318767"/>
      <w:r w:rsidRPr="00A73AB7">
        <w:t>Деталізований опис вхідної мови в термінах розширеної нотації Бекуса-Наура</w:t>
      </w:r>
      <w:bookmarkEnd w:id="10"/>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74576BB0" w14:textId="064D8921"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program = "</w:t>
      </w:r>
      <w:r w:rsidRPr="00321EB0">
        <w:rPr>
          <w:rFonts w:ascii="Times New Roman" w:hAnsi="Times New Roman" w:cs="Times New Roman"/>
          <w:b/>
          <w:bCs/>
          <w:sz w:val="28"/>
          <w:highlight w:val="white"/>
        </w:rPr>
        <w:t>startprogram</w:t>
      </w:r>
      <w:r w:rsidRPr="00321EB0">
        <w:rPr>
          <w:rFonts w:ascii="Times New Roman" w:hAnsi="Times New Roman" w:cs="Times New Roman"/>
          <w:sz w:val="28"/>
          <w:highlight w:val="white"/>
        </w:rPr>
        <w:t>", "</w:t>
      </w:r>
      <w:r w:rsidRPr="00321EB0">
        <w:rPr>
          <w:rFonts w:ascii="Times New Roman" w:hAnsi="Times New Roman" w:cs="Times New Roman"/>
          <w:b/>
          <w:bCs/>
          <w:sz w:val="28"/>
          <w:highlight w:val="white"/>
        </w:rPr>
        <w:t>start</w:t>
      </w:r>
      <w:r w:rsidRPr="00321EB0">
        <w:rPr>
          <w:rFonts w:ascii="Times New Roman" w:hAnsi="Times New Roman" w:cs="Times New Roman"/>
          <w:sz w:val="28"/>
          <w:highlight w:val="white"/>
        </w:rPr>
        <w:t>", {"</w:t>
      </w:r>
      <w:r w:rsidRPr="00321EB0">
        <w:rPr>
          <w:rFonts w:ascii="Times New Roman" w:hAnsi="Times New Roman" w:cs="Times New Roman"/>
          <w:b/>
          <w:bCs/>
          <w:sz w:val="28"/>
          <w:highlight w:val="white"/>
        </w:rPr>
        <w:t>data</w:t>
      </w:r>
      <w:r w:rsidRPr="00321EB0">
        <w:rPr>
          <w:rFonts w:ascii="Times New Roman" w:hAnsi="Times New Roman" w:cs="Times New Roman"/>
          <w:sz w:val="28"/>
          <w:highlight w:val="white"/>
        </w:rPr>
        <w:t>", variable_declaration,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statement}, "</w:t>
      </w:r>
      <w:r w:rsidRPr="00321EB0">
        <w:rPr>
          <w:rFonts w:ascii="Times New Roman" w:hAnsi="Times New Roman" w:cs="Times New Roman"/>
          <w:b/>
          <w:bCs/>
          <w:sz w:val="28"/>
          <w:highlight w:val="white"/>
        </w:rPr>
        <w:t>end</w:t>
      </w:r>
      <w:r w:rsidRPr="00321EB0">
        <w:rPr>
          <w:rFonts w:ascii="Times New Roman" w:hAnsi="Times New Roman" w:cs="Times New Roman"/>
          <w:sz w:val="28"/>
          <w:highlight w:val="white"/>
        </w:rPr>
        <w:t>";</w:t>
      </w:r>
    </w:p>
    <w:p w14:paraId="58CB41D6" w14:textId="2ECE6A3E"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variable_declaration = "</w:t>
      </w:r>
      <w:r w:rsidRPr="00321EB0">
        <w:rPr>
          <w:rFonts w:ascii="Times New Roman" w:hAnsi="Times New Roman" w:cs="Times New Roman"/>
          <w:b/>
          <w:bCs/>
          <w:sz w:val="28"/>
          <w:highlight w:val="white"/>
        </w:rPr>
        <w:t>INT32</w:t>
      </w:r>
      <w:r w:rsidRPr="00321EB0">
        <w:rPr>
          <w:rFonts w:ascii="Times New Roman" w:hAnsi="Times New Roman" w:cs="Times New Roman"/>
          <w:sz w:val="28"/>
          <w:highlight w:val="white"/>
        </w:rPr>
        <w:t>", variable_list;</w:t>
      </w:r>
    </w:p>
    <w:p w14:paraId="08A9952C"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variable_list = identifier,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xml:space="preserve">", </w:t>
      </w:r>
      <w:r w:rsidRPr="00321EB0">
        <w:rPr>
          <w:rFonts w:ascii="Times New Roman" w:hAnsi="Times New Roman" w:cs="Times New Roman"/>
          <w:b/>
          <w:bCs/>
          <w:sz w:val="28"/>
          <w:highlight w:val="white"/>
        </w:rPr>
        <w:t>identifier</w:t>
      </w:r>
      <w:r w:rsidRPr="00321EB0">
        <w:rPr>
          <w:rFonts w:ascii="Times New Roman" w:hAnsi="Times New Roman" w:cs="Times New Roman"/>
          <w:sz w:val="28"/>
          <w:highlight w:val="white"/>
        </w:rPr>
        <w:t>};</w:t>
      </w:r>
    </w:p>
    <w:p w14:paraId="6CCC7812" w14:textId="0EDA8C36"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identifier = "</w:t>
      </w:r>
      <w:r w:rsidRPr="00321EB0">
        <w:rPr>
          <w:rFonts w:ascii="Times New Roman" w:hAnsi="Times New Roman" w:cs="Times New Roman"/>
          <w:b/>
          <w:bCs/>
          <w:sz w:val="28"/>
          <w:highlight w:val="white"/>
        </w:rPr>
        <w:t>_</w:t>
      </w:r>
      <w:r w:rsidRPr="00321EB0">
        <w:rPr>
          <w:rFonts w:ascii="Times New Roman" w:hAnsi="Times New Roman" w:cs="Times New Roman"/>
          <w:sz w:val="28"/>
          <w:highlight w:val="white"/>
        </w:rPr>
        <w:t xml:space="preserve">", up, </w:t>
      </w:r>
      <w:r w:rsidRPr="00321EB0">
        <w:rPr>
          <w:rFonts w:ascii="Times New Roman" w:hAnsi="Times New Roman" w:cs="Times New Roman"/>
          <w:sz w:val="28"/>
          <w:highlight w:val="white"/>
          <w:lang w:val="en-US"/>
        </w:rPr>
        <w:t xml:space="preserve">low, low, low, </w:t>
      </w:r>
      <w:r w:rsidRPr="00321EB0">
        <w:rPr>
          <w:rFonts w:ascii="Times New Roman" w:hAnsi="Times New Roman" w:cs="Times New Roman"/>
          <w:sz w:val="28"/>
          <w:highlight w:val="white"/>
        </w:rPr>
        <w:t>low</w:t>
      </w:r>
      <w:r w:rsidRPr="00321EB0">
        <w:rPr>
          <w:rFonts w:ascii="Times New Roman" w:hAnsi="Times New Roman" w:cs="Times New Roman"/>
          <w:sz w:val="28"/>
          <w:highlight w:val="white"/>
          <w:lang w:val="en-US"/>
        </w:rPr>
        <w:t>, low, low</w:t>
      </w:r>
      <w:r w:rsidRPr="00321EB0">
        <w:rPr>
          <w:rFonts w:ascii="Times New Roman" w:hAnsi="Times New Roman" w:cs="Times New Roman"/>
          <w:sz w:val="28"/>
          <w:highlight w:val="white"/>
        </w:rPr>
        <w:t>;</w:t>
      </w:r>
    </w:p>
    <w:p w14:paraId="7B27487E"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 xml:space="preserve">up_low = </w:t>
      </w:r>
      <w:r w:rsidRPr="00321EB0">
        <w:rPr>
          <w:rFonts w:ascii="Times New Roman" w:hAnsi="Times New Roman" w:cs="Times New Roman"/>
          <w:b/>
          <w:bCs/>
          <w:sz w:val="28"/>
          <w:highlight w:val="white"/>
        </w:rPr>
        <w:t>up</w:t>
      </w:r>
      <w:r w:rsidRPr="00321EB0">
        <w:rPr>
          <w:rFonts w:ascii="Times New Roman" w:hAnsi="Times New Roman" w:cs="Times New Roman"/>
          <w:sz w:val="28"/>
          <w:highlight w:val="white"/>
        </w:rPr>
        <w:t xml:space="preserve"> | </w:t>
      </w:r>
      <w:r w:rsidRPr="00321EB0">
        <w:rPr>
          <w:rFonts w:ascii="Times New Roman" w:hAnsi="Times New Roman" w:cs="Times New Roman"/>
          <w:b/>
          <w:bCs/>
          <w:sz w:val="28"/>
          <w:highlight w:val="white"/>
        </w:rPr>
        <w:t>low</w:t>
      </w:r>
      <w:r w:rsidRPr="00321EB0">
        <w:rPr>
          <w:rFonts w:ascii="Times New Roman" w:hAnsi="Times New Roman" w:cs="Times New Roman"/>
          <w:sz w:val="28"/>
          <w:highlight w:val="white"/>
        </w:rPr>
        <w:t xml:space="preserve"> | </w:t>
      </w:r>
      <w:r w:rsidRPr="00321EB0">
        <w:rPr>
          <w:rFonts w:ascii="Times New Roman" w:hAnsi="Times New Roman" w:cs="Times New Roman"/>
          <w:b/>
          <w:bCs/>
          <w:sz w:val="28"/>
          <w:highlight w:val="white"/>
        </w:rPr>
        <w:t>digit</w:t>
      </w:r>
      <w:r w:rsidRPr="00321EB0">
        <w:rPr>
          <w:rFonts w:ascii="Times New Roman" w:hAnsi="Times New Roman" w:cs="Times New Roman"/>
          <w:sz w:val="28"/>
          <w:highlight w:val="white"/>
        </w:rPr>
        <w:t>;</w:t>
      </w:r>
    </w:p>
    <w:p w14:paraId="2D14F0A7"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up = "</w:t>
      </w:r>
      <w:r w:rsidRPr="00321EB0">
        <w:rPr>
          <w:rFonts w:ascii="Times New Roman" w:hAnsi="Times New Roman" w:cs="Times New Roman"/>
          <w:b/>
          <w:bCs/>
          <w:sz w:val="28"/>
          <w:highlight w:val="white"/>
        </w:rPr>
        <w:t>A</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B</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C</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D</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E</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F</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G</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H</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I</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J</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K</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L</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M</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N</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O</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P</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Q</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R</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S</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T</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U</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V</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W</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X</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Y</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Z</w:t>
      </w:r>
      <w:r w:rsidRPr="00321EB0">
        <w:rPr>
          <w:rFonts w:ascii="Times New Roman" w:hAnsi="Times New Roman" w:cs="Times New Roman"/>
          <w:sz w:val="28"/>
          <w:highlight w:val="white"/>
        </w:rPr>
        <w:t>";</w:t>
      </w:r>
    </w:p>
    <w:p w14:paraId="1760F948"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 xml:space="preserve">low = </w:t>
      </w:r>
      <w:r w:rsidRPr="00321EB0">
        <w:rPr>
          <w:rFonts w:ascii="Times New Roman" w:hAnsi="Times New Roman" w:cs="Times New Roman"/>
          <w:b/>
          <w:bCs/>
          <w:sz w:val="28"/>
          <w:highlight w:val="white"/>
        </w:rPr>
        <w:t>a</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b</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c</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d</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e</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f</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g</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h</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i</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j</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k</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l</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m</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n</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o</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p</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q</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r</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s</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t</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u</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v</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w</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x</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y</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z</w:t>
      </w:r>
      <w:r w:rsidRPr="00321EB0">
        <w:rPr>
          <w:rFonts w:ascii="Times New Roman" w:hAnsi="Times New Roman" w:cs="Times New Roman"/>
          <w:sz w:val="28"/>
          <w:highlight w:val="white"/>
        </w:rPr>
        <w:t>" ;</w:t>
      </w:r>
    </w:p>
    <w:p w14:paraId="7E4804FC"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digit = "</w:t>
      </w:r>
      <w:r w:rsidRPr="00321EB0">
        <w:rPr>
          <w:rFonts w:ascii="Times New Roman" w:hAnsi="Times New Roman" w:cs="Times New Roman"/>
          <w:b/>
          <w:bCs/>
          <w:sz w:val="28"/>
          <w:highlight w:val="white"/>
        </w:rPr>
        <w:t>0</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1</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2</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3</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4</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5</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6</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7</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8</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9</w:t>
      </w:r>
      <w:r w:rsidRPr="00321EB0">
        <w:rPr>
          <w:rFonts w:ascii="Times New Roman" w:hAnsi="Times New Roman" w:cs="Times New Roman"/>
          <w:sz w:val="28"/>
          <w:highlight w:val="white"/>
        </w:rPr>
        <w:t>" ;</w:t>
      </w:r>
    </w:p>
    <w:p w14:paraId="2BF442D7"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statement = input_statement | output_statement | assign_statement | if_else_statement | goto_statement | label_point | for_statement | while_statement | repeat_until_statement | compound_statement;</w:t>
      </w:r>
    </w:p>
    <w:p w14:paraId="54B4FF5B" w14:textId="44D59D8F"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input_statement = "</w:t>
      </w:r>
      <w:r w:rsidRPr="00321EB0">
        <w:rPr>
          <w:rFonts w:ascii="Times New Roman" w:hAnsi="Times New Roman" w:cs="Times New Roman"/>
          <w:b/>
          <w:bCs/>
          <w:sz w:val="28"/>
          <w:highlight w:val="white"/>
        </w:rPr>
        <w:t>input</w:t>
      </w:r>
      <w:r w:rsidRPr="00321EB0">
        <w:rPr>
          <w:rFonts w:ascii="Times New Roman" w:hAnsi="Times New Roman" w:cs="Times New Roman"/>
          <w:sz w:val="28"/>
          <w:highlight w:val="white"/>
        </w:rPr>
        <w:t>", identifier;</w:t>
      </w:r>
    </w:p>
    <w:p w14:paraId="3EB52A50" w14:textId="03208E4C"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output_statement = "</w:t>
      </w:r>
      <w:r w:rsidRPr="00321EB0">
        <w:rPr>
          <w:rFonts w:ascii="Times New Roman" w:hAnsi="Times New Roman" w:cs="Times New Roman"/>
          <w:b/>
          <w:bCs/>
          <w:sz w:val="28"/>
          <w:highlight w:val="white"/>
        </w:rPr>
        <w:t>output</w:t>
      </w:r>
      <w:r w:rsidRPr="00321EB0">
        <w:rPr>
          <w:rFonts w:ascii="Times New Roman" w:hAnsi="Times New Roman" w:cs="Times New Roman"/>
          <w:sz w:val="28"/>
          <w:highlight w:val="white"/>
        </w:rPr>
        <w:t>", arithmetic_expression;</w:t>
      </w:r>
    </w:p>
    <w:p w14:paraId="47251A40"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arithmetic_expression = low_priority_expression {low_priority_operator, low_priority_expression};</w:t>
      </w:r>
    </w:p>
    <w:p w14:paraId="756CE542"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low_priority_operator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6DA41746"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low_priority_expression = middle_priority_expression {middle_priority_operator, middle_priority_expression};</w:t>
      </w:r>
    </w:p>
    <w:p w14:paraId="4B1DD3D6" w14:textId="28995C72"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middle_priority_operator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lang w:val="en-US"/>
        </w:rPr>
        <w:t>%</w:t>
      </w:r>
      <w:r w:rsidRPr="00321EB0">
        <w:rPr>
          <w:rFonts w:ascii="Times New Roman" w:hAnsi="Times New Roman" w:cs="Times New Roman"/>
          <w:sz w:val="28"/>
          <w:highlight w:val="white"/>
        </w:rPr>
        <w:t>";</w:t>
      </w:r>
    </w:p>
    <w:p w14:paraId="525498E0"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middle_priority_expression = identifier | number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arithmetic_expression,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1279A4F1"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number = ["-"], (nonzero_digit, {digit} | "0") ;</w:t>
      </w:r>
    </w:p>
    <w:p w14:paraId="5FB963AD" w14:textId="77777777" w:rsidR="008A30A4" w:rsidRPr="00321EB0" w:rsidRDefault="008A30A4" w:rsidP="008A30A4">
      <w:pPr>
        <w:autoSpaceDE w:val="0"/>
        <w:autoSpaceDN w:val="0"/>
        <w:adjustRightInd w:val="0"/>
        <w:rPr>
          <w:rFonts w:ascii="Times New Roman" w:hAnsi="Times New Roman" w:cs="Times New Roman"/>
          <w:sz w:val="28"/>
          <w:highlight w:val="white"/>
          <w:lang w:val="en-US"/>
        </w:rPr>
      </w:pPr>
      <w:r w:rsidRPr="00321EB0">
        <w:rPr>
          <w:rFonts w:ascii="Times New Roman" w:hAnsi="Times New Roman" w:cs="Times New Roman"/>
          <w:sz w:val="28"/>
          <w:highlight w:val="white"/>
        </w:rPr>
        <w:lastRenderedPageBreak/>
        <w:t>nonzero_digit = "1" | "2" | "3" | "4" | "5" | "6" | "7" | "8" | "9"|</w:t>
      </w:r>
      <w:r w:rsidRPr="00321EB0">
        <w:rPr>
          <w:rFonts w:ascii="Times New Roman" w:hAnsi="Times New Roman" w:cs="Times New Roman"/>
          <w:sz w:val="28"/>
          <w:highlight w:val="white"/>
          <w:lang w:val="en-US"/>
        </w:rPr>
        <w:t>;</w:t>
      </w:r>
    </w:p>
    <w:p w14:paraId="6631D18A" w14:textId="4BB7A3B8"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assign_statement = arithmetic_expression, "</w:t>
      </w:r>
      <w:r w:rsidRPr="00321EB0">
        <w:rPr>
          <w:rFonts w:ascii="Times New Roman" w:hAnsi="Times New Roman" w:cs="Times New Roman"/>
          <w:b/>
          <w:bCs/>
          <w:sz w:val="28"/>
          <w:highlight w:val="white"/>
          <w:lang w:val="en-US"/>
        </w:rPr>
        <w:t>&lt;-</w:t>
      </w:r>
      <w:r w:rsidRPr="00321EB0">
        <w:rPr>
          <w:rFonts w:ascii="Times New Roman" w:hAnsi="Times New Roman" w:cs="Times New Roman"/>
          <w:sz w:val="28"/>
          <w:highlight w:val="white"/>
        </w:rPr>
        <w:t>", identifier;</w:t>
      </w:r>
    </w:p>
    <w:p w14:paraId="20409857" w14:textId="5C577018" w:rsidR="008A30A4" w:rsidRPr="00321EB0" w:rsidRDefault="008A30A4" w:rsidP="008A30A4">
      <w:pPr>
        <w:autoSpaceDE w:val="0"/>
        <w:autoSpaceDN w:val="0"/>
        <w:adjustRightInd w:val="0"/>
        <w:rPr>
          <w:rFonts w:ascii="Times New Roman" w:hAnsi="Times New Roman" w:cs="Times New Roman"/>
          <w:sz w:val="28"/>
        </w:rPr>
      </w:pPr>
      <w:r w:rsidRPr="00321EB0">
        <w:rPr>
          <w:rFonts w:ascii="Times New Roman" w:hAnsi="Times New Roman" w:cs="Times New Roman"/>
          <w:sz w:val="28"/>
        </w:rPr>
        <w:t>if_else_statement = "if", "(", logical_expression, ")", statement, [ "else", statement];</w:t>
      </w:r>
    </w:p>
    <w:p w14:paraId="69210916"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logical_expression = and_expression {or_operator, and_expression};</w:t>
      </w:r>
    </w:p>
    <w:p w14:paraId="336675C6"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or_operator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7CC0EC2A"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and_expression = comparison {and_operator, and_expression};</w:t>
      </w:r>
    </w:p>
    <w:p w14:paraId="10311327"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and_operator = "</w:t>
      </w:r>
      <w:r w:rsidRPr="00321EB0">
        <w:rPr>
          <w:rFonts w:ascii="Times New Roman" w:hAnsi="Times New Roman" w:cs="Times New Roman"/>
          <w:b/>
          <w:bCs/>
          <w:sz w:val="28"/>
          <w:highlight w:val="white"/>
        </w:rPr>
        <w:t>&amp;&amp;</w:t>
      </w:r>
      <w:r w:rsidRPr="00321EB0">
        <w:rPr>
          <w:rFonts w:ascii="Times New Roman" w:hAnsi="Times New Roman" w:cs="Times New Roman"/>
          <w:sz w:val="28"/>
          <w:highlight w:val="white"/>
        </w:rPr>
        <w:t>";</w:t>
      </w:r>
    </w:p>
    <w:p w14:paraId="45B87770"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comparison = comparison_expression | [not_operator]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logical_expression,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50CAED56"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not_operator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13FFDA6E"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comparison_expression = arithmetic_expression comparison_operator arithmetic_expression;</w:t>
      </w:r>
    </w:p>
    <w:p w14:paraId="596B6DCC" w14:textId="2FD146C4"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comparison_operator = "</w:t>
      </w:r>
      <w:r w:rsidRPr="00321EB0">
        <w:rPr>
          <w:rFonts w:ascii="Times New Roman" w:hAnsi="Times New Roman" w:cs="Times New Roman"/>
          <w:b/>
          <w:bCs/>
          <w:sz w:val="28"/>
          <w:highlight w:val="white"/>
        </w:rPr>
        <w:t>eg</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ne</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le</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ge</w:t>
      </w:r>
      <w:r w:rsidRPr="00321EB0">
        <w:rPr>
          <w:rFonts w:ascii="Times New Roman" w:hAnsi="Times New Roman" w:cs="Times New Roman"/>
          <w:sz w:val="28"/>
          <w:highlight w:val="white"/>
        </w:rPr>
        <w:t>";</w:t>
      </w:r>
    </w:p>
    <w:p w14:paraId="09602206" w14:textId="5D699298" w:rsidR="008A30A4" w:rsidRPr="00321EB0" w:rsidRDefault="008A30A4" w:rsidP="008A30A4">
      <w:pPr>
        <w:autoSpaceDE w:val="0"/>
        <w:autoSpaceDN w:val="0"/>
        <w:adjustRightInd w:val="0"/>
        <w:rPr>
          <w:rFonts w:ascii="Times New Roman" w:hAnsi="Times New Roman" w:cs="Times New Roman"/>
          <w:sz w:val="28"/>
          <w:highlight w:val="white"/>
          <w:lang w:val="en-US"/>
        </w:rPr>
      </w:pPr>
      <w:r w:rsidRPr="00321EB0">
        <w:rPr>
          <w:rFonts w:ascii="Times New Roman" w:hAnsi="Times New Roman" w:cs="Times New Roman"/>
          <w:sz w:val="28"/>
          <w:highlight w:val="white"/>
        </w:rPr>
        <w:t>goto_statement = "</w:t>
      </w:r>
      <w:r w:rsidR="00321EB0" w:rsidRPr="00321EB0">
        <w:rPr>
          <w:rFonts w:ascii="Times New Roman" w:hAnsi="Times New Roman" w:cs="Times New Roman"/>
          <w:b/>
          <w:bCs/>
          <w:sz w:val="28"/>
          <w:highlight w:val="white"/>
        </w:rPr>
        <w:t>goto</w:t>
      </w:r>
      <w:r w:rsidRPr="00321EB0">
        <w:rPr>
          <w:rFonts w:ascii="Times New Roman" w:hAnsi="Times New Roman" w:cs="Times New Roman"/>
          <w:sz w:val="28"/>
          <w:highlight w:val="white"/>
        </w:rPr>
        <w:t>", identifier;</w:t>
      </w:r>
    </w:p>
    <w:p w14:paraId="4805FDC5"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label_point = identifier,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28E5543F" w14:textId="3F1B044E"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for_to_statement = "</w:t>
      </w:r>
      <w:r w:rsidR="00321EB0" w:rsidRPr="00321EB0">
        <w:rPr>
          <w:rFonts w:ascii="Times New Roman" w:hAnsi="Times New Roman" w:cs="Times New Roman"/>
          <w:b/>
          <w:bCs/>
          <w:sz w:val="28"/>
          <w:highlight w:val="white"/>
        </w:rPr>
        <w:t>for</w:t>
      </w:r>
      <w:r w:rsidRPr="00321EB0">
        <w:rPr>
          <w:rFonts w:ascii="Times New Roman" w:hAnsi="Times New Roman" w:cs="Times New Roman"/>
          <w:sz w:val="28"/>
          <w:highlight w:val="white"/>
        </w:rPr>
        <w:t>", assign_statement, "</w:t>
      </w:r>
      <w:r w:rsidR="00321EB0" w:rsidRPr="00321EB0">
        <w:rPr>
          <w:rFonts w:ascii="Times New Roman" w:hAnsi="Times New Roman" w:cs="Times New Roman"/>
          <w:b/>
          <w:bCs/>
          <w:sz w:val="28"/>
          <w:highlight w:val="white"/>
        </w:rPr>
        <w:t>to</w:t>
      </w:r>
      <w:r w:rsidRPr="00321EB0">
        <w:rPr>
          <w:rFonts w:ascii="Times New Roman" w:hAnsi="Times New Roman" w:cs="Times New Roman"/>
          <w:sz w:val="28"/>
          <w:highlight w:val="white"/>
        </w:rPr>
        <w:t>" | "</w:t>
      </w:r>
      <w:r w:rsidR="00321EB0" w:rsidRPr="00321EB0">
        <w:rPr>
          <w:rFonts w:ascii="Times New Roman" w:hAnsi="Times New Roman" w:cs="Times New Roman"/>
          <w:b/>
          <w:bCs/>
          <w:sz w:val="28"/>
          <w:highlight w:val="white"/>
        </w:rPr>
        <w:t>downto</w:t>
      </w:r>
      <w:r w:rsidRPr="00321EB0">
        <w:rPr>
          <w:rFonts w:ascii="Times New Roman" w:hAnsi="Times New Roman" w:cs="Times New Roman"/>
          <w:sz w:val="28"/>
          <w:highlight w:val="white"/>
        </w:rPr>
        <w:t>", arithmetic_expression, "</w:t>
      </w:r>
      <w:r w:rsidR="00321EB0" w:rsidRPr="00321EB0">
        <w:rPr>
          <w:rFonts w:ascii="Times New Roman" w:hAnsi="Times New Roman" w:cs="Times New Roman"/>
          <w:b/>
          <w:bCs/>
          <w:sz w:val="28"/>
          <w:highlight w:val="white"/>
        </w:rPr>
        <w:t>do</w:t>
      </w:r>
      <w:r w:rsidRPr="00321EB0">
        <w:rPr>
          <w:rFonts w:ascii="Times New Roman" w:hAnsi="Times New Roman" w:cs="Times New Roman"/>
          <w:sz w:val="28"/>
          <w:highlight w:val="white"/>
        </w:rPr>
        <w:t>", statement;</w:t>
      </w:r>
    </w:p>
    <w:p w14:paraId="00DDBB06" w14:textId="5683AB67" w:rsidR="008A30A4" w:rsidRPr="00321EB0" w:rsidRDefault="008A30A4" w:rsidP="008A30A4">
      <w:pPr>
        <w:autoSpaceDE w:val="0"/>
        <w:autoSpaceDN w:val="0"/>
        <w:adjustRightInd w:val="0"/>
        <w:rPr>
          <w:rFonts w:ascii="Times New Roman" w:hAnsi="Times New Roman" w:cs="Times New Roman"/>
          <w:sz w:val="28"/>
          <w:highlight w:val="white"/>
          <w:lang w:val="en-US"/>
        </w:rPr>
      </w:pPr>
      <w:r w:rsidRPr="00321EB0">
        <w:rPr>
          <w:rFonts w:ascii="Times New Roman" w:hAnsi="Times New Roman" w:cs="Times New Roman"/>
          <w:sz w:val="28"/>
          <w:highlight w:val="white"/>
          <w:lang w:val="en-US"/>
        </w:rPr>
        <w:t>statement_in_while</w:t>
      </w:r>
      <w:r w:rsidRPr="00321EB0">
        <w:rPr>
          <w:rFonts w:ascii="Times New Roman" w:hAnsi="Times New Roman" w:cs="Times New Roman"/>
          <w:sz w:val="28"/>
          <w:highlight w:val="white"/>
        </w:rPr>
        <w:t xml:space="preserve"> </w:t>
      </w:r>
      <w:r w:rsidR="00321EB0" w:rsidRPr="00321EB0">
        <w:rPr>
          <w:rFonts w:ascii="Times New Roman" w:hAnsi="Times New Roman" w:cs="Times New Roman"/>
          <w:sz w:val="28"/>
          <w:highlight w:val="white"/>
          <w:lang w:val="en-US"/>
        </w:rPr>
        <w:t>= statement | (“continue”, ”while”) | (“exit”, “while</w:t>
      </w:r>
      <w:r w:rsidRPr="00321EB0">
        <w:rPr>
          <w:rFonts w:ascii="Times New Roman" w:hAnsi="Times New Roman" w:cs="Times New Roman"/>
          <w:sz w:val="28"/>
          <w:highlight w:val="white"/>
          <w:lang w:val="en-US"/>
        </w:rPr>
        <w:t>”);</w:t>
      </w:r>
    </w:p>
    <w:p w14:paraId="555C8941" w14:textId="79FE4A49"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while_statement = "</w:t>
      </w:r>
      <w:r w:rsidR="00321EB0" w:rsidRPr="00321EB0">
        <w:rPr>
          <w:rFonts w:ascii="Times New Roman" w:hAnsi="Times New Roman" w:cs="Times New Roman"/>
          <w:b/>
          <w:bCs/>
          <w:sz w:val="28"/>
          <w:highlight w:val="white"/>
        </w:rPr>
        <w:t>while</w:t>
      </w:r>
      <w:r w:rsidRPr="00321EB0">
        <w:rPr>
          <w:rFonts w:ascii="Times New Roman" w:hAnsi="Times New Roman" w:cs="Times New Roman"/>
          <w:sz w:val="28"/>
          <w:highlight w:val="white"/>
        </w:rPr>
        <w:t>", logical_expression, {statement</w:t>
      </w:r>
      <w:r w:rsidRPr="00321EB0">
        <w:rPr>
          <w:rFonts w:ascii="Times New Roman" w:hAnsi="Times New Roman" w:cs="Times New Roman"/>
          <w:sz w:val="28"/>
          <w:highlight w:val="white"/>
          <w:lang w:val="en-US"/>
        </w:rPr>
        <w:t>_in_while</w:t>
      </w:r>
      <w:r w:rsidRPr="00321EB0">
        <w:rPr>
          <w:rFonts w:ascii="Times New Roman" w:hAnsi="Times New Roman" w:cs="Times New Roman"/>
          <w:sz w:val="28"/>
          <w:highlight w:val="white"/>
        </w:rPr>
        <w:t>}, "</w:t>
      </w:r>
      <w:r w:rsidR="00321EB0" w:rsidRPr="00321EB0">
        <w:rPr>
          <w:rFonts w:ascii="Times New Roman" w:hAnsi="Times New Roman" w:cs="Times New Roman"/>
          <w:b/>
          <w:bCs/>
          <w:sz w:val="28"/>
          <w:highlight w:val="white"/>
          <w:lang w:val="en-US"/>
        </w:rPr>
        <w:t>end</w:t>
      </w:r>
      <w:r w:rsidRPr="00321EB0">
        <w:rPr>
          <w:rFonts w:ascii="Times New Roman" w:hAnsi="Times New Roman" w:cs="Times New Roman"/>
          <w:sz w:val="28"/>
          <w:highlight w:val="white"/>
        </w:rPr>
        <w:t>"</w:t>
      </w:r>
      <w:r w:rsidR="00321EB0" w:rsidRPr="00321EB0">
        <w:rPr>
          <w:rFonts w:ascii="Times New Roman" w:hAnsi="Times New Roman" w:cs="Times New Roman"/>
          <w:sz w:val="28"/>
          <w:highlight w:val="white"/>
          <w:lang w:val="en-US"/>
        </w:rPr>
        <w:t>, “while</w:t>
      </w:r>
      <w:r w:rsidRPr="00321EB0">
        <w:rPr>
          <w:rFonts w:ascii="Times New Roman" w:hAnsi="Times New Roman" w:cs="Times New Roman"/>
          <w:sz w:val="28"/>
          <w:highlight w:val="white"/>
          <w:lang w:val="en-US"/>
        </w:rPr>
        <w:t>”</w:t>
      </w:r>
      <w:r w:rsidRPr="00321EB0">
        <w:rPr>
          <w:rFonts w:ascii="Times New Roman" w:hAnsi="Times New Roman" w:cs="Times New Roman"/>
          <w:sz w:val="28"/>
          <w:highlight w:val="white"/>
        </w:rPr>
        <w:t>;</w:t>
      </w:r>
    </w:p>
    <w:p w14:paraId="5A0A65AB" w14:textId="6226C408"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repeat_until_statement = "</w:t>
      </w:r>
      <w:r w:rsidR="00321EB0" w:rsidRPr="00321EB0">
        <w:rPr>
          <w:rFonts w:ascii="Times New Roman" w:hAnsi="Times New Roman" w:cs="Times New Roman"/>
          <w:b/>
          <w:bCs/>
          <w:sz w:val="28"/>
          <w:highlight w:val="white"/>
        </w:rPr>
        <w:t>repeat</w:t>
      </w:r>
      <w:r w:rsidRPr="00321EB0">
        <w:rPr>
          <w:rFonts w:ascii="Times New Roman" w:hAnsi="Times New Roman" w:cs="Times New Roman"/>
          <w:sz w:val="28"/>
          <w:highlight w:val="white"/>
        </w:rPr>
        <w:t>", {statement}, "</w:t>
      </w:r>
      <w:r w:rsidR="00321EB0" w:rsidRPr="00321EB0">
        <w:rPr>
          <w:rFonts w:ascii="Times New Roman" w:hAnsi="Times New Roman" w:cs="Times New Roman"/>
          <w:b/>
          <w:bCs/>
          <w:sz w:val="28"/>
          <w:highlight w:val="white"/>
        </w:rPr>
        <w:t>until</w:t>
      </w:r>
      <w:r w:rsidRPr="00321EB0">
        <w:rPr>
          <w:rFonts w:ascii="Times New Roman" w:hAnsi="Times New Roman" w:cs="Times New Roman"/>
          <w:sz w:val="28"/>
          <w:highlight w:val="white"/>
        </w:rPr>
        <w:t>",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logical_expression,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5BEB3B5E" w14:textId="0E77D0B1" w:rsidR="008A30A4" w:rsidRPr="00321EB0" w:rsidRDefault="008A30A4" w:rsidP="008A30A4">
      <w:pPr>
        <w:pStyle w:val="28"/>
        <w:ind w:firstLine="0"/>
        <w:rPr>
          <w:rFonts w:ascii="Times New Roman" w:hAnsi="Times New Roman" w:cs="Times New Roman"/>
          <w:sz w:val="28"/>
          <w:szCs w:val="22"/>
          <w:lang w:val="en-US" w:bidi="en-US"/>
        </w:rPr>
        <w:sectPr w:rsidR="008A30A4" w:rsidRPr="00321EB0" w:rsidSect="008A30A4">
          <w:type w:val="continuous"/>
          <w:pgSz w:w="11900" w:h="16840"/>
          <w:pgMar w:top="1134" w:right="851" w:bottom="1134" w:left="1418" w:header="0" w:footer="6" w:gutter="0"/>
          <w:cols w:space="720"/>
          <w:noEndnote/>
          <w:docGrid w:linePitch="360"/>
        </w:sectPr>
      </w:pPr>
      <w:r w:rsidRPr="00321EB0">
        <w:rPr>
          <w:rFonts w:ascii="Times New Roman" w:hAnsi="Times New Roman" w:cs="Times New Roman"/>
          <w:sz w:val="28"/>
          <w:szCs w:val="22"/>
          <w:highlight w:val="white"/>
        </w:rPr>
        <w:t>compoundStatement = "</w:t>
      </w:r>
      <w:r w:rsidR="00321EB0" w:rsidRPr="00321EB0">
        <w:rPr>
          <w:rFonts w:ascii="Times New Roman" w:hAnsi="Times New Roman" w:cs="Times New Roman"/>
          <w:b/>
          <w:bCs/>
          <w:sz w:val="28"/>
          <w:szCs w:val="22"/>
          <w:highlight w:val="white"/>
        </w:rPr>
        <w:t>mainprogram</w:t>
      </w:r>
      <w:r w:rsidRPr="00321EB0">
        <w:rPr>
          <w:rFonts w:ascii="Times New Roman" w:hAnsi="Times New Roman" w:cs="Times New Roman"/>
          <w:sz w:val="28"/>
          <w:szCs w:val="22"/>
          <w:highlight w:val="white"/>
        </w:rPr>
        <w:t>"</w:t>
      </w:r>
      <w:r w:rsidRPr="00321EB0">
        <w:rPr>
          <w:rFonts w:ascii="Times New Roman" w:hAnsi="Times New Roman" w:cs="Times New Roman"/>
          <w:sz w:val="28"/>
          <w:szCs w:val="22"/>
          <w:highlight w:val="white"/>
          <w:lang w:val="en-US"/>
        </w:rPr>
        <w:t xml:space="preserve">, </w:t>
      </w:r>
      <w:r w:rsidRPr="00321EB0">
        <w:rPr>
          <w:rFonts w:ascii="Times New Roman" w:hAnsi="Times New Roman" w:cs="Times New Roman"/>
          <w:sz w:val="28"/>
          <w:szCs w:val="22"/>
          <w:highlight w:val="white"/>
        </w:rPr>
        <w:t>{statement}</w:t>
      </w:r>
      <w:r w:rsidRPr="00321EB0">
        <w:rPr>
          <w:rFonts w:ascii="Times New Roman" w:hAnsi="Times New Roman" w:cs="Times New Roman"/>
          <w:sz w:val="28"/>
          <w:szCs w:val="22"/>
          <w:highlight w:val="white"/>
          <w:lang w:val="en-US"/>
        </w:rPr>
        <w:t xml:space="preserve">, </w:t>
      </w:r>
      <w:r w:rsidRPr="00321EB0">
        <w:rPr>
          <w:rFonts w:ascii="Times New Roman" w:hAnsi="Times New Roman" w:cs="Times New Roman"/>
          <w:sz w:val="28"/>
          <w:szCs w:val="22"/>
          <w:highlight w:val="white"/>
        </w:rPr>
        <w:t>"</w:t>
      </w:r>
      <w:r w:rsidR="00321EB0" w:rsidRPr="00321EB0">
        <w:rPr>
          <w:rFonts w:ascii="Times New Roman" w:hAnsi="Times New Roman" w:cs="Times New Roman"/>
          <w:b/>
          <w:bCs/>
          <w:sz w:val="28"/>
          <w:szCs w:val="22"/>
          <w:highlight w:val="white"/>
        </w:rPr>
        <w:t>end</w:t>
      </w:r>
      <w:r w:rsidRPr="00321EB0">
        <w:rPr>
          <w:rFonts w:ascii="Times New Roman" w:hAnsi="Times New Roman" w:cs="Times New Roman"/>
          <w:sz w:val="28"/>
          <w:szCs w:val="22"/>
          <w:highlight w:val="white"/>
        </w:rPr>
        <w:t>"</w:t>
      </w:r>
      <w:r w:rsidRPr="00321EB0">
        <w:rPr>
          <w:rFonts w:ascii="Times New Roman" w:hAnsi="Times New Roman" w:cs="Times New Roman"/>
          <w:sz w:val="28"/>
          <w:szCs w:val="22"/>
          <w:lang w:val="en-US"/>
        </w:rPr>
        <w:t>;</w:t>
      </w:r>
    </w:p>
    <w:p w14:paraId="4827388A" w14:textId="77777777" w:rsidR="00C85F8F" w:rsidRPr="00A61B6F" w:rsidRDefault="00C85F8F" w:rsidP="00845689">
      <w:pPr>
        <w:pStyle w:val="2"/>
      </w:pPr>
      <w:bookmarkStart w:id="11" w:name="_Toc280783039"/>
      <w:bookmarkStart w:id="12" w:name="_Toc345672033"/>
      <w:bookmarkStart w:id="13" w:name="_Toc153318768"/>
      <w:r w:rsidRPr="00A61B6F">
        <w:lastRenderedPageBreak/>
        <w:t>Опис термінальних символів та ключових слів</w:t>
      </w:r>
      <w:bookmarkEnd w:id="11"/>
      <w:bookmarkEnd w:id="12"/>
      <w:bookmarkEnd w:id="13"/>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4"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4547D731" w:rsidR="00D06F9E" w:rsidRPr="00D06F9E" w:rsidRDefault="00676ABB"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ain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2E5A2DE4" w:rsidR="00D06F9E" w:rsidRPr="00D06F9E" w:rsidRDefault="00676AB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DBB2F6A" w:rsidR="00D06F9E" w:rsidRPr="00D06F9E" w:rsidRDefault="00676AB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71AD6B16" w:rsidR="00D06F9E" w:rsidRPr="00D06F9E" w:rsidRDefault="00676AB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BE84EF3" w:rsidR="00D06F9E" w:rsidRPr="00D06F9E" w:rsidRDefault="00676AB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inpu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7FD2F559" w:rsidR="00D06F9E" w:rsidRPr="00D06F9E" w:rsidRDefault="00676AB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utpu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31677784" w:rsidR="00D06F9E" w:rsidRPr="00D06F9E" w:rsidRDefault="00676AB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94F1C35" w:rsidR="001657A9" w:rsidRPr="006D0294" w:rsidRDefault="00A32690"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74802EC1" w:rsidR="00AA2FA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200CA28E" w:rsidR="001657A9" w:rsidRPr="00D06F9E" w:rsidRDefault="00A32690"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6075F2B8" w:rsidR="000E2017" w:rsidRP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5AB5601E" w:rsidR="001657A9"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4891457F" w:rsidR="001657A9"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68BC9501" w:rsidR="000E2017" w:rsidRP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00B9B8B8" w:rsidR="001657A9" w:rsidRP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6813151E" w:rsid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7F8EF076" w:rsidR="00622228"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41D8C471" w:rsidR="00622228"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5779F54D" w:rsidR="000E2017" w:rsidRP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8F147FB" w:rsid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52EE87AA"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42F382F5"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7FA762E8"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162D3E09"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4B0DD936"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68D48328"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 xml:space="preserve">Оператор знаходження залишку від </w:t>
            </w:r>
            <w:r w:rsidR="00A51258">
              <w:rPr>
                <w:rFonts w:ascii="Times New Roman" w:hAnsi="Times New Roman" w:cs="Times New Roman"/>
                <w:sz w:val="28"/>
                <w:szCs w:val="28"/>
              </w:rPr>
              <w:t xml:space="preserve">  </w:t>
            </w:r>
            <w:r w:rsidRPr="00D06F9E">
              <w:rPr>
                <w:rFonts w:ascii="Times New Roman" w:hAnsi="Times New Roman" w:cs="Times New Roman"/>
                <w:sz w:val="28"/>
                <w:szCs w:val="28"/>
              </w:rPr>
              <w:t>ділення</w:t>
            </w:r>
          </w:p>
        </w:tc>
      </w:tr>
      <w:tr w:rsidR="00FD2654" w:rsidRPr="00012DCE" w14:paraId="4981C4E7" w14:textId="77777777" w:rsidTr="00FD2654">
        <w:tc>
          <w:tcPr>
            <w:tcW w:w="3827" w:type="dxa"/>
          </w:tcPr>
          <w:p w14:paraId="2B9E78BA" w14:textId="0F936460"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72DB2C88"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2BF9FC15" w:rsidR="00FD2654" w:rsidRPr="0011405A" w:rsidRDefault="00676AB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0B181EAE" w:rsidR="00FD2654" w:rsidRPr="0011405A" w:rsidRDefault="00676AB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e</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1CA89208"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016E6DD4"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1DD57FF2"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189B571E" w:rsidR="00FD2654" w:rsidRPr="00D06F9E" w:rsidRDefault="00676AB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32</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17E8FE26"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4"/>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2839C8">
      <w:pPr>
        <w:pStyle w:val="12"/>
      </w:pPr>
      <w:bookmarkStart w:id="15" w:name="_Toc280783040"/>
      <w:bookmarkStart w:id="16" w:name="_Toc345672034"/>
      <w:bookmarkStart w:id="17" w:name="_Toc153318769"/>
      <w:r w:rsidRPr="00A61B6F">
        <w:lastRenderedPageBreak/>
        <w:t>Розробка транслятора вхідної мови програмування</w:t>
      </w:r>
      <w:bookmarkEnd w:id="15"/>
      <w:bookmarkEnd w:id="16"/>
      <w:bookmarkEnd w:id="17"/>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8" w:name="_Toc153318770"/>
      <w:r w:rsidRPr="005C01A0">
        <w:t>Вибір технології програмування</w:t>
      </w:r>
      <w:bookmarkEnd w:id="18"/>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9" w:name="_Toc153318771"/>
      <w:r w:rsidRPr="005C01A0">
        <w:lastRenderedPageBreak/>
        <w:t>Проектування таблиць транслятора</w:t>
      </w:r>
      <w:bookmarkEnd w:id="19"/>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he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34A6D">
        <w:tc>
          <w:tcPr>
            <w:tcW w:w="3827" w:type="dxa"/>
          </w:tcPr>
          <w:p w14:paraId="3DF578B4" w14:textId="77777777" w:rsidR="00E5593E" w:rsidRPr="00E306D3" w:rsidRDefault="00E5593E" w:rsidP="00E34A6D">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34A6D">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34A6D">
        <w:tc>
          <w:tcPr>
            <w:tcW w:w="3827" w:type="dxa"/>
          </w:tcPr>
          <w:p w14:paraId="5A1B7BC2" w14:textId="77777777" w:rsidR="00E5593E" w:rsidRPr="00D06F9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780A9ACB" w:rsidR="00E5593E" w:rsidRPr="00D06F9E" w:rsidRDefault="00676ABB"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mainprogram</w:t>
            </w:r>
          </w:p>
        </w:tc>
      </w:tr>
      <w:tr w:rsidR="00E5593E" w:rsidRPr="00012DCE" w14:paraId="121E1C41" w14:textId="77777777" w:rsidTr="00E34A6D">
        <w:tc>
          <w:tcPr>
            <w:tcW w:w="3827" w:type="dxa"/>
          </w:tcPr>
          <w:p w14:paraId="2BF4E051" w14:textId="77777777" w:rsidR="00E5593E" w:rsidRPr="00D06F9E"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185186DC"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E34A6D">
        <w:tc>
          <w:tcPr>
            <w:tcW w:w="3827" w:type="dxa"/>
          </w:tcPr>
          <w:p w14:paraId="282EAD20" w14:textId="77777777" w:rsidR="00E5593E" w:rsidRPr="00D06F9E"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2DA31B69"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E34A6D">
        <w:tc>
          <w:tcPr>
            <w:tcW w:w="3827" w:type="dxa"/>
          </w:tcPr>
          <w:p w14:paraId="59905071" w14:textId="77777777" w:rsidR="00E5593E" w:rsidRPr="00D06F9E"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77652BAC"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E34A6D">
        <w:tc>
          <w:tcPr>
            <w:tcW w:w="3827" w:type="dxa"/>
          </w:tcPr>
          <w:p w14:paraId="4C4EB08C" w14:textId="77777777" w:rsidR="00E5593E" w:rsidRPr="00D06F9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36592829" w:rsidR="00E5593E" w:rsidRDefault="00676ABB"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32</w:t>
            </w:r>
          </w:p>
        </w:tc>
      </w:tr>
      <w:tr w:rsidR="00E5593E" w:rsidRPr="00012DCE" w14:paraId="6957963C" w14:textId="77777777" w:rsidTr="00E34A6D">
        <w:tc>
          <w:tcPr>
            <w:tcW w:w="3827" w:type="dxa"/>
          </w:tcPr>
          <w:p w14:paraId="1267088A"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78B50555"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input</w:t>
            </w:r>
          </w:p>
        </w:tc>
      </w:tr>
      <w:tr w:rsidR="00E5593E" w:rsidRPr="00012DCE" w14:paraId="1A748986" w14:textId="77777777" w:rsidTr="00E34A6D">
        <w:trPr>
          <w:trHeight w:val="507"/>
        </w:trPr>
        <w:tc>
          <w:tcPr>
            <w:tcW w:w="3827" w:type="dxa"/>
          </w:tcPr>
          <w:p w14:paraId="602B685E"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3DCEB223"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utput</w:t>
            </w:r>
          </w:p>
        </w:tc>
      </w:tr>
      <w:tr w:rsidR="00E5593E" w:rsidRPr="00012DCE" w14:paraId="724BB168" w14:textId="77777777" w:rsidTr="00E34A6D">
        <w:trPr>
          <w:trHeight w:val="507"/>
        </w:trPr>
        <w:tc>
          <w:tcPr>
            <w:tcW w:w="3827" w:type="dxa"/>
            <w:tcBorders>
              <w:bottom w:val="single" w:sz="4" w:space="0" w:color="auto"/>
            </w:tcBorders>
          </w:tcPr>
          <w:p w14:paraId="03CC928E"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09EBA361"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34A6D">
        <w:trPr>
          <w:trHeight w:val="507"/>
        </w:trPr>
        <w:tc>
          <w:tcPr>
            <w:tcW w:w="3827" w:type="dxa"/>
            <w:tcBorders>
              <w:top w:val="single" w:sz="4" w:space="0" w:color="auto"/>
            </w:tcBorders>
          </w:tcPr>
          <w:p w14:paraId="5CE1CBFB" w14:textId="77777777" w:rsidR="00E5593E" w:rsidRPr="006D0294"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28508438" w:rsidR="00E5593E" w:rsidRPr="00D06F9E" w:rsidRDefault="00A32690"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34A6D">
        <w:trPr>
          <w:trHeight w:val="507"/>
        </w:trPr>
        <w:tc>
          <w:tcPr>
            <w:tcW w:w="3827" w:type="dxa"/>
            <w:tcBorders>
              <w:top w:val="single" w:sz="4" w:space="0" w:color="auto"/>
            </w:tcBorders>
          </w:tcPr>
          <w:p w14:paraId="652D64C1" w14:textId="0E7745EA"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294FB8ED"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34A6D">
        <w:trPr>
          <w:trHeight w:val="507"/>
        </w:trPr>
        <w:tc>
          <w:tcPr>
            <w:tcW w:w="3827" w:type="dxa"/>
            <w:tcBorders>
              <w:top w:val="single" w:sz="4" w:space="0" w:color="auto"/>
              <w:bottom w:val="single" w:sz="4" w:space="0" w:color="auto"/>
            </w:tcBorders>
          </w:tcPr>
          <w:p w14:paraId="111B5C47"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3A175FD8" w:rsidR="00E5593E" w:rsidRDefault="00A32690"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34A6D">
        <w:trPr>
          <w:trHeight w:val="507"/>
        </w:trPr>
        <w:tc>
          <w:tcPr>
            <w:tcW w:w="3827" w:type="dxa"/>
            <w:tcBorders>
              <w:top w:val="single" w:sz="4" w:space="0" w:color="auto"/>
              <w:bottom w:val="single" w:sz="4" w:space="0" w:color="auto"/>
            </w:tcBorders>
          </w:tcPr>
          <w:p w14:paraId="6958836F"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0C286D1" w:rsidR="00E5593E"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34A6D">
        <w:trPr>
          <w:trHeight w:val="507"/>
        </w:trPr>
        <w:tc>
          <w:tcPr>
            <w:tcW w:w="3827" w:type="dxa"/>
            <w:tcBorders>
              <w:top w:val="single" w:sz="4" w:space="0" w:color="auto"/>
              <w:bottom w:val="single" w:sz="4" w:space="0" w:color="auto"/>
            </w:tcBorders>
          </w:tcPr>
          <w:p w14:paraId="406D93C6"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34A6D">
            <w:pPr>
              <w:spacing w:line="240" w:lineRule="auto"/>
              <w:ind w:firstLine="360"/>
              <w:rPr>
                <w:rFonts w:ascii="Times New Roman" w:hAnsi="Times New Roman" w:cs="Times New Roman"/>
                <w:sz w:val="28"/>
                <w:szCs w:val="28"/>
                <w:lang w:val="en-US"/>
              </w:rPr>
            </w:pPr>
          </w:p>
        </w:tc>
      </w:tr>
      <w:tr w:rsidR="00E5593E" w:rsidRPr="00012DCE" w14:paraId="7BFED98D" w14:textId="77777777" w:rsidTr="00E34A6D">
        <w:trPr>
          <w:trHeight w:val="507"/>
        </w:trPr>
        <w:tc>
          <w:tcPr>
            <w:tcW w:w="3827" w:type="dxa"/>
            <w:tcBorders>
              <w:top w:val="single" w:sz="4" w:space="0" w:color="auto"/>
            </w:tcBorders>
          </w:tcPr>
          <w:p w14:paraId="5DDA8406" w14:textId="77777777" w:rsidR="00E5593E" w:rsidRPr="0024740B"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299FB62D" w:rsidR="00E5593E" w:rsidRPr="00D06F9E" w:rsidRDefault="00A32690"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34A6D">
        <w:trPr>
          <w:trHeight w:val="507"/>
        </w:trPr>
        <w:tc>
          <w:tcPr>
            <w:tcW w:w="3827" w:type="dxa"/>
          </w:tcPr>
          <w:p w14:paraId="7AECEE2E"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36281EEE" w:rsidR="00E5593E" w:rsidRPr="00D06F9E" w:rsidRDefault="00A32690"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34A6D">
        <w:trPr>
          <w:trHeight w:val="507"/>
        </w:trPr>
        <w:tc>
          <w:tcPr>
            <w:tcW w:w="3827" w:type="dxa"/>
          </w:tcPr>
          <w:p w14:paraId="071D82D6" w14:textId="2C4843E7"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3124899E"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34A6D">
        <w:trPr>
          <w:trHeight w:val="507"/>
        </w:trPr>
        <w:tc>
          <w:tcPr>
            <w:tcW w:w="3827" w:type="dxa"/>
            <w:tcBorders>
              <w:bottom w:val="single" w:sz="4" w:space="0" w:color="auto"/>
            </w:tcBorders>
          </w:tcPr>
          <w:p w14:paraId="18A90744" w14:textId="0176FDA0" w:rsidR="00E5593E"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266AF22A" w:rsidR="00E5593E" w:rsidRPr="00D06F9E" w:rsidRDefault="00A32690"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34A6D">
        <w:trPr>
          <w:trHeight w:val="507"/>
        </w:trPr>
        <w:tc>
          <w:tcPr>
            <w:tcW w:w="3827" w:type="dxa"/>
            <w:tcBorders>
              <w:bottom w:val="single" w:sz="4" w:space="0" w:color="auto"/>
            </w:tcBorders>
          </w:tcPr>
          <w:p w14:paraId="4A0EA3E7" w14:textId="07B9CF70"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743F0E19"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34A6D">
        <w:trPr>
          <w:trHeight w:val="507"/>
        </w:trPr>
        <w:tc>
          <w:tcPr>
            <w:tcW w:w="3827" w:type="dxa"/>
            <w:tcBorders>
              <w:bottom w:val="single" w:sz="4" w:space="0" w:color="auto"/>
            </w:tcBorders>
          </w:tcPr>
          <w:p w14:paraId="016C0747" w14:textId="14EA5E5D" w:rsidR="008A31DF" w:rsidRPr="008A31DF" w:rsidRDefault="008A31DF" w:rsidP="00E34A6D">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2EFDBEAF" w:rsidR="008A31DF"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34A6D">
        <w:trPr>
          <w:trHeight w:val="507"/>
        </w:trPr>
        <w:tc>
          <w:tcPr>
            <w:tcW w:w="3827" w:type="dxa"/>
            <w:tcBorders>
              <w:bottom w:val="single" w:sz="4" w:space="0" w:color="auto"/>
            </w:tcBorders>
          </w:tcPr>
          <w:p w14:paraId="55119CDA" w14:textId="0229C041" w:rsidR="008A31DF" w:rsidRPr="008A31DF" w:rsidRDefault="008A31DF" w:rsidP="00E34A6D">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414D6CEE" w:rsidR="008A31DF"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34A6D">
        <w:trPr>
          <w:trHeight w:val="507"/>
        </w:trPr>
        <w:tc>
          <w:tcPr>
            <w:tcW w:w="3827" w:type="dxa"/>
            <w:tcBorders>
              <w:bottom w:val="single" w:sz="4" w:space="0" w:color="auto"/>
            </w:tcBorders>
          </w:tcPr>
          <w:p w14:paraId="794C62E8" w14:textId="071E0CEF"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326E74CB"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34A6D">
        <w:trPr>
          <w:trHeight w:val="507"/>
        </w:trPr>
        <w:tc>
          <w:tcPr>
            <w:tcW w:w="3827" w:type="dxa"/>
            <w:tcBorders>
              <w:bottom w:val="single" w:sz="4" w:space="0" w:color="auto"/>
            </w:tcBorders>
          </w:tcPr>
          <w:p w14:paraId="0FDC2DD9" w14:textId="77685598"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1268BFDB"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34A6D">
        <w:trPr>
          <w:trHeight w:val="507"/>
        </w:trPr>
        <w:tc>
          <w:tcPr>
            <w:tcW w:w="3827" w:type="dxa"/>
            <w:tcBorders>
              <w:top w:val="single" w:sz="4" w:space="0" w:color="auto"/>
            </w:tcBorders>
          </w:tcPr>
          <w:p w14:paraId="07398262"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5721719A" w:rsidR="00E5593E" w:rsidRPr="00A26992" w:rsidRDefault="00676ABB"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34A6D">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7592FE4D"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34A6D">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07AF420D"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34A6D">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5D311AC4"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34A6D">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0E6552FC"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34A6D">
        <w:tc>
          <w:tcPr>
            <w:tcW w:w="3827" w:type="dxa"/>
          </w:tcPr>
          <w:p w14:paraId="793F2E11"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4895E642"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00A26992" w:rsidRPr="00012DCE" w14:paraId="6AB7F343" w14:textId="77777777" w:rsidTr="00E34A6D">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25D2F824"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E34A6D">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0F06468B"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e</w:t>
            </w:r>
          </w:p>
        </w:tc>
      </w:tr>
      <w:tr w:rsidR="00A26992" w:rsidRPr="00012DCE" w14:paraId="2525938F" w14:textId="77777777" w:rsidTr="00E34A6D">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6659CDDA"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e</w:t>
            </w:r>
          </w:p>
        </w:tc>
      </w:tr>
      <w:tr w:rsidR="00A26992" w:rsidRPr="00012DCE" w14:paraId="71EF4530" w14:textId="77777777" w:rsidTr="00E34A6D">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37ACA7B4"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34A6D">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0A5E51D9"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amp;</w:t>
            </w:r>
          </w:p>
        </w:tc>
      </w:tr>
      <w:tr w:rsidR="00A26992" w:rsidRPr="00012DCE" w14:paraId="0DABA009" w14:textId="77777777" w:rsidTr="00E34A6D">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73FBFAFB"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E34A6D">
        <w:tc>
          <w:tcPr>
            <w:tcW w:w="3827" w:type="dxa"/>
          </w:tcPr>
          <w:p w14:paraId="7D11444E" w14:textId="77777777" w:rsidR="00E5593E" w:rsidRPr="00E306D3"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34A6D">
            <w:pPr>
              <w:spacing w:line="240" w:lineRule="auto"/>
              <w:ind w:firstLine="360"/>
              <w:rPr>
                <w:rFonts w:ascii="Times New Roman" w:hAnsi="Times New Roman" w:cs="Times New Roman"/>
                <w:sz w:val="28"/>
                <w:szCs w:val="28"/>
                <w:lang w:val="en-US"/>
              </w:rPr>
            </w:pPr>
          </w:p>
        </w:tc>
      </w:tr>
      <w:tr w:rsidR="00E5593E" w:rsidRPr="00012DCE" w14:paraId="1DDA92E2" w14:textId="77777777" w:rsidTr="00E34A6D">
        <w:tc>
          <w:tcPr>
            <w:tcW w:w="3827" w:type="dxa"/>
          </w:tcPr>
          <w:p w14:paraId="7EFBB377"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34A6D">
            <w:pPr>
              <w:spacing w:line="240" w:lineRule="auto"/>
              <w:ind w:firstLine="360"/>
              <w:rPr>
                <w:rFonts w:ascii="Times New Roman" w:hAnsi="Times New Roman" w:cs="Times New Roman"/>
                <w:sz w:val="28"/>
                <w:szCs w:val="28"/>
                <w:lang w:val="en-US"/>
              </w:rPr>
            </w:pPr>
          </w:p>
        </w:tc>
      </w:tr>
      <w:tr w:rsidR="00E5593E" w:rsidRPr="00012DCE" w14:paraId="599A1435" w14:textId="77777777" w:rsidTr="00E34A6D">
        <w:tc>
          <w:tcPr>
            <w:tcW w:w="3827" w:type="dxa"/>
          </w:tcPr>
          <w:p w14:paraId="095D4A8A"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34A6D">
            <w:pPr>
              <w:spacing w:line="240" w:lineRule="auto"/>
              <w:ind w:firstLine="360"/>
              <w:rPr>
                <w:rFonts w:ascii="Times New Roman" w:hAnsi="Times New Roman" w:cs="Times New Roman"/>
                <w:sz w:val="28"/>
                <w:szCs w:val="28"/>
                <w:lang w:val="en-US"/>
              </w:rPr>
            </w:pPr>
          </w:p>
        </w:tc>
      </w:tr>
      <w:tr w:rsidR="00E5593E" w:rsidRPr="00012DCE" w14:paraId="23499A10" w14:textId="77777777" w:rsidTr="00E34A6D">
        <w:tc>
          <w:tcPr>
            <w:tcW w:w="3827" w:type="dxa"/>
          </w:tcPr>
          <w:p w14:paraId="07060F8C"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34A6D">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34A6D">
        <w:tc>
          <w:tcPr>
            <w:tcW w:w="3827" w:type="dxa"/>
          </w:tcPr>
          <w:p w14:paraId="21A28285"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34A6D">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34A6D">
        <w:tc>
          <w:tcPr>
            <w:tcW w:w="3827" w:type="dxa"/>
          </w:tcPr>
          <w:p w14:paraId="5C38BE52" w14:textId="444CB6B2" w:rsidR="00E5593E" w:rsidRPr="0024740B" w:rsidRDefault="008C7A7F"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E34A6D">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34A6D">
        <w:tc>
          <w:tcPr>
            <w:tcW w:w="3827" w:type="dxa"/>
          </w:tcPr>
          <w:p w14:paraId="622033FE" w14:textId="64F59AA5" w:rsidR="00E5593E" w:rsidRPr="0024740B" w:rsidRDefault="008C7A7F"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E34A6D">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34A6D">
        <w:tc>
          <w:tcPr>
            <w:tcW w:w="3827" w:type="dxa"/>
          </w:tcPr>
          <w:p w14:paraId="113A6621"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49C0BE7A" w:rsidR="00E5593E" w:rsidRPr="0024740B" w:rsidRDefault="00676ABB"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34A6D">
        <w:tc>
          <w:tcPr>
            <w:tcW w:w="3827" w:type="dxa"/>
          </w:tcPr>
          <w:p w14:paraId="58977A3C" w14:textId="3FDD3373"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14:textId="1E5BD8B2" w:rsidR="005D05B7" w:rsidRDefault="00676ABB"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34A6D">
        <w:tc>
          <w:tcPr>
            <w:tcW w:w="3827" w:type="dxa"/>
          </w:tcPr>
          <w:p w14:paraId="26F96782"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34A6D">
            <w:pPr>
              <w:spacing w:line="240" w:lineRule="auto"/>
              <w:ind w:firstLine="360"/>
              <w:rPr>
                <w:rFonts w:ascii="Times New Roman" w:eastAsia="Times New Roman" w:hAnsi="Times New Roman" w:cs="Times New Roman"/>
                <w:sz w:val="28"/>
                <w:szCs w:val="28"/>
                <w:lang w:val="en-US" w:eastAsia="ru-RU"/>
              </w:rPr>
            </w:pPr>
          </w:p>
        </w:tc>
      </w:tr>
    </w:tbl>
    <w:p w14:paraId="01020BFB" w14:textId="77777777" w:rsidR="00E34A6D" w:rsidRDefault="00E34A6D" w:rsidP="00E34A6D">
      <w:pPr>
        <w:pStyle w:val="2"/>
        <w:numPr>
          <w:ilvl w:val="0"/>
          <w:numId w:val="0"/>
        </w:numPr>
        <w:ind w:left="792"/>
      </w:pPr>
      <w:bookmarkStart w:id="20" w:name="_Toc345672037"/>
      <w:bookmarkStart w:id="21" w:name="_Toc153318772"/>
    </w:p>
    <w:p w14:paraId="73BFEFB2" w14:textId="0F210679" w:rsidR="006B782C" w:rsidRPr="00C86F84" w:rsidRDefault="006B782C" w:rsidP="006B782C">
      <w:pPr>
        <w:pStyle w:val="2"/>
      </w:pPr>
      <w:r w:rsidRPr="00C86F84">
        <w:t>Розробка лексичного аналізатора</w:t>
      </w:r>
      <w:bookmarkEnd w:id="20"/>
      <w:bookmarkEnd w:id="21"/>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2" w:name="_Toc153318773"/>
      <w:r w:rsidRPr="0011405A">
        <w:lastRenderedPageBreak/>
        <w:t xml:space="preserve">Розробка </w:t>
      </w:r>
      <w:r>
        <w:t>блок</w:t>
      </w:r>
      <w:r w:rsidRPr="0011405A">
        <w:t>-схеми алгоритму</w:t>
      </w:r>
      <w:bookmarkEnd w:id="22"/>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6in;height:237.6pt" o:ole="">
            <v:imagedata r:id="rId9" o:title=""/>
          </v:shape>
          <o:OLEObject Type="Embed" ProgID="Visio.Drawing.15" ShapeID="_x0000_i1030" DrawAspect="Content" ObjectID="_1798926106"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3" w:name="_Toc345672038"/>
      <w:bookmarkStart w:id="24" w:name="_Toc153318774"/>
      <w:r w:rsidRPr="00C86F84">
        <w:t xml:space="preserve">Опис </w:t>
      </w:r>
      <w:r>
        <w:t xml:space="preserve">програми реалізації </w:t>
      </w:r>
      <w:r w:rsidRPr="00C86F84">
        <w:t>лексичного аналізатора</w:t>
      </w:r>
      <w:bookmarkEnd w:id="23"/>
      <w:bookmarkEnd w:id="24"/>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5" w:name="_Toc153318775"/>
      <w:r w:rsidRPr="00BA347D">
        <w:lastRenderedPageBreak/>
        <w:t>Розробка синтаксичного та семантичного аналізатора</w:t>
      </w:r>
      <w:bookmarkEnd w:id="25"/>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6" w:name="_Toc153318776"/>
      <w:r>
        <w:lastRenderedPageBreak/>
        <w:t>Опис програми реалізації синтаксичного та семантичного аналізатора</w:t>
      </w:r>
      <w:bookmarkEnd w:id="26"/>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7" w:name="_Toc153318777"/>
      <w:r>
        <w:t>Розробка граф-схеми алгоритму</w:t>
      </w:r>
      <w:bookmarkEnd w:id="27"/>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eastAsia="uk-UA"/>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8" w:name="_Toc345672041"/>
      <w:bookmarkStart w:id="29" w:name="_Toc153318778"/>
      <w:r w:rsidRPr="00570CF2">
        <w:t>Розробка генератора коду</w:t>
      </w:r>
      <w:bookmarkEnd w:id="28"/>
      <w:bookmarkEnd w:id="29"/>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lastRenderedPageBreak/>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4A808C3" w14:textId="77777777" w:rsidR="006B782C" w:rsidRPr="00233E3C" w:rsidRDefault="006B782C" w:rsidP="006B782C">
      <w:pPr>
        <w:pStyle w:val="3"/>
      </w:pPr>
      <w:bookmarkStart w:id="30" w:name="_Toc153318779"/>
      <w:r w:rsidRPr="00233E3C">
        <w:lastRenderedPageBreak/>
        <w:t>Розробка граф-схеми алгоритму</w:t>
      </w:r>
      <w:bookmarkEnd w:id="30"/>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eastAsia="uk-UA"/>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31" w:name="_Toc345672042"/>
      <w:bookmarkStart w:id="32" w:name="_Toc153318780"/>
      <w:r w:rsidRPr="00570CF2">
        <w:lastRenderedPageBreak/>
        <w:t xml:space="preserve">Опис </w:t>
      </w:r>
      <w:r>
        <w:t xml:space="preserve">програми реалізації </w:t>
      </w:r>
      <w:r w:rsidRPr="00570CF2">
        <w:t>генератора коду</w:t>
      </w:r>
      <w:bookmarkEnd w:id="31"/>
      <w:bookmarkEnd w:id="32"/>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2839C8">
      <w:pPr>
        <w:pStyle w:val="12"/>
      </w:pPr>
      <w:bookmarkStart w:id="33" w:name="_Toc345672043"/>
      <w:r w:rsidRPr="00A049D4">
        <w:rPr>
          <w:lang w:val="ru-RU"/>
        </w:rPr>
        <w:lastRenderedPageBreak/>
        <w:t xml:space="preserve"> </w:t>
      </w:r>
      <w:bookmarkStart w:id="34" w:name="_Toc153318781"/>
      <w:r w:rsidRPr="00A61B6F">
        <w:t>Опис програми</w:t>
      </w:r>
      <w:bookmarkEnd w:id="33"/>
      <w:bookmarkEnd w:id="34"/>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опрацювання цифри</w:t>
      </w:r>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видалення пробілів, символів табуляції і переходу на новий рядок</w:t>
      </w:r>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опрацювання інших символів</w:t>
      </w:r>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OfFile,  // кінець файлу</w:t>
      </w:r>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Comment,   // початок коментаря</w:t>
      </w:r>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видалення коментаря</w:t>
      </w:r>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 int GetTokens(FILE* F, Token TokenTable[])</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5"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6" w:name="_Toc153318782"/>
      <w:r w:rsidRPr="00A61B6F">
        <w:t>Опис інтерфейсу та інструкція користувачеві</w:t>
      </w:r>
      <w:bookmarkEnd w:id="35"/>
      <w:bookmarkEnd w:id="36"/>
    </w:p>
    <w:p w14:paraId="6DEAB6A2" w14:textId="77777777" w:rsidR="006B782C" w:rsidRDefault="006B782C" w:rsidP="006B782C"/>
    <w:p w14:paraId="606D4C67" w14:textId="0C760ED1"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676ABB">
        <w:rPr>
          <w:rFonts w:ascii="Times New Roman" w:hAnsi="Times New Roman" w:cs="Times New Roman"/>
          <w:sz w:val="28"/>
          <w:szCs w:val="28"/>
          <w:lang w:val="en-US"/>
        </w:rPr>
        <w:t>r25</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5E489A9F"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676ABB">
        <w:rPr>
          <w:rFonts w:ascii="Times New Roman" w:hAnsi="Times New Roman" w:cs="Times New Roman"/>
          <w:sz w:val="28"/>
          <w:szCs w:val="28"/>
          <w:lang w:val="en-US"/>
        </w:rPr>
        <w:t>r25</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676ABB">
        <w:rPr>
          <w:rFonts w:ascii="Times New Roman" w:hAnsi="Times New Roman" w:cs="Times New Roman"/>
          <w:sz w:val="28"/>
          <w:szCs w:val="28"/>
          <w:lang w:val="en-US"/>
        </w:rPr>
        <w:t>r25</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2839C8">
      <w:pPr>
        <w:pStyle w:val="12"/>
      </w:pPr>
      <w:bookmarkStart w:id="37" w:name="_Toc153318783"/>
      <w:r w:rsidRPr="00A61B6F">
        <w:lastRenderedPageBreak/>
        <w:t>Відлагодження та тестування програми</w:t>
      </w:r>
      <w:bookmarkEnd w:id="37"/>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8" w:name="_Toc280783050"/>
      <w:bookmarkStart w:id="39" w:name="_Toc345672046"/>
      <w:bookmarkStart w:id="40" w:name="_Toc153318784"/>
      <w:r w:rsidRPr="00A61B6F">
        <w:t xml:space="preserve">Виявлення лексичних </w:t>
      </w:r>
      <w:r>
        <w:t xml:space="preserve">та синтаксичних </w:t>
      </w:r>
      <w:r w:rsidRPr="00A61B6F">
        <w:t>помилок</w:t>
      </w:r>
      <w:bookmarkEnd w:id="38"/>
      <w:bookmarkEnd w:id="39"/>
      <w:bookmarkEnd w:id="40"/>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103152BC"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Prog1*/</w:t>
      </w:r>
    </w:p>
    <w:p w14:paraId="4F3FA58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 xml:space="preserve">mainprogram </w:t>
      </w:r>
    </w:p>
    <w:p w14:paraId="57BD09F9"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0A347392"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data integer32 _Aaaaaaa,_Bbbbbbb,_Xxxxxxx,_Yyyyyyy;</w:t>
      </w:r>
    </w:p>
    <w:p w14:paraId="194260E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nput _Aaaaaaa</w:t>
      </w:r>
    </w:p>
    <w:p w14:paraId="228C9F5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nput _Bbbbbbb;</w:t>
      </w:r>
    </w:p>
    <w:p w14:paraId="07C8A3A5"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373AB3C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620FB40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0F7A6F7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6713434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69080DB2" w14:textId="77777777" w:rsidR="00A32690" w:rsidRPr="00A32690" w:rsidRDefault="00A32690" w:rsidP="00A32690">
      <w:pPr>
        <w:spacing w:after="0" w:line="259" w:lineRule="auto"/>
        <w:rPr>
          <w:rFonts w:ascii="Times New Roman" w:hAnsi="Times New Roman" w:cs="Times New Roman"/>
          <w:iCs/>
          <w:sz w:val="24"/>
          <w:szCs w:val="28"/>
        </w:rPr>
      </w:pPr>
    </w:p>
    <w:p w14:paraId="750253E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_Xxxxxxx&lt;-(_Aaaaaaa - _Bbbbbbb) * 10 + (_Aaaaaaa + _Bbbbbbb) / 10;</w:t>
      </w:r>
    </w:p>
    <w:p w14:paraId="7558E65B"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_Yyyyyyy&lt;-_Xxxxxxx + (_Xxxxxxx % 10);</w:t>
      </w:r>
    </w:p>
    <w:p w14:paraId="6E8A289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Xxxxxxx;</w:t>
      </w:r>
    </w:p>
    <w:p w14:paraId="4543381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Yyyyyyy;</w:t>
      </w:r>
    </w:p>
    <w:p w14:paraId="40863479" w14:textId="3ECB961C" w:rsidR="0000548E"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lastRenderedPageBreak/>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05DB941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yntax error in line 6 : another type of lexeme was expected.</w:t>
      </w:r>
    </w:p>
    <w:p w14:paraId="53CD15F7" w14:textId="77777777" w:rsidR="00A32690" w:rsidRPr="00A32690" w:rsidRDefault="00A32690" w:rsidP="00A32690">
      <w:pPr>
        <w:spacing w:after="0" w:line="259" w:lineRule="auto"/>
        <w:rPr>
          <w:rFonts w:ascii="Times New Roman" w:hAnsi="Times New Roman" w:cs="Times New Roman"/>
          <w:iCs/>
          <w:sz w:val="24"/>
          <w:szCs w:val="28"/>
        </w:rPr>
      </w:pPr>
    </w:p>
    <w:p w14:paraId="7DD075E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yntax error: type Input</w:t>
      </w:r>
    </w:p>
    <w:p w14:paraId="16B0FAF5" w14:textId="414707B7" w:rsidR="0000548E"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xpected Type: Semicolon</w:t>
      </w:r>
    </w:p>
    <w:p w14:paraId="6E964333" w14:textId="77777777" w:rsidR="006B782C" w:rsidRPr="00117A11" w:rsidRDefault="006B782C" w:rsidP="006B782C">
      <w:pPr>
        <w:pStyle w:val="2"/>
      </w:pPr>
      <w:bookmarkStart w:id="41" w:name="_Toc153318785"/>
      <w:r w:rsidRPr="00117A11">
        <w:t>Виявлення семантичних помилок</w:t>
      </w:r>
      <w:bookmarkEnd w:id="41"/>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018A82E1"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676ABB">
        <w:rPr>
          <w:rFonts w:ascii="Times New Roman" w:hAnsi="Times New Roman" w:cs="Times New Roman"/>
          <w:sz w:val="28"/>
          <w:szCs w:val="28"/>
          <w:lang w:val="en-US"/>
        </w:rPr>
        <w:t>integer3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676ABB">
        <w:rPr>
          <w:rFonts w:ascii="Times New Roman" w:hAnsi="Times New Roman" w:cs="Times New Roman"/>
          <w:sz w:val="28"/>
          <w:szCs w:val="28"/>
          <w:lang w:val="en-US"/>
        </w:rPr>
        <w:t>integer3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2" w:name="_Toc280783052"/>
      <w:bookmarkStart w:id="43" w:name="_Toc345672048"/>
      <w:bookmarkStart w:id="44" w:name="_Toc153318786"/>
      <w:r w:rsidRPr="00A61B6F">
        <w:t>Загальна перевірка коректності роботи транслятора</w:t>
      </w:r>
      <w:bookmarkEnd w:id="42"/>
      <w:bookmarkEnd w:id="43"/>
      <w:bookmarkEnd w:id="44"/>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7C42EACD"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Prog1*/</w:t>
      </w:r>
    </w:p>
    <w:p w14:paraId="2E36C730"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 xml:space="preserve">mainprogram </w:t>
      </w:r>
    </w:p>
    <w:p w14:paraId="06845B13"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start</w:t>
      </w:r>
    </w:p>
    <w:p w14:paraId="1EA6AB31"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data integer32 _Aaaaaaa,_Bbbbbbb,_Xxxxxxx,_Yyyyyyy;</w:t>
      </w:r>
    </w:p>
    <w:p w14:paraId="7B022E9E"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input _Aaaaaaa;</w:t>
      </w:r>
    </w:p>
    <w:p w14:paraId="1DC36FF7"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input _Bbbbbbb;</w:t>
      </w:r>
    </w:p>
    <w:p w14:paraId="6DAB2747"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5A0EB2BF"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00EC2F38"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7FDC250C"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3B8635EC"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26CF67CB" w14:textId="77777777" w:rsidR="00A32690" w:rsidRPr="00A32690" w:rsidRDefault="00A32690" w:rsidP="00A32690">
      <w:pPr>
        <w:spacing w:after="0" w:line="26" w:lineRule="atLeast"/>
        <w:jc w:val="both"/>
        <w:rPr>
          <w:rFonts w:ascii="Times New Roman" w:hAnsi="Times New Roman" w:cs="Times New Roman"/>
          <w:iCs/>
          <w:sz w:val="24"/>
          <w:szCs w:val="28"/>
        </w:rPr>
      </w:pPr>
    </w:p>
    <w:p w14:paraId="7DCD8E0A"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_Xxxxxxx&lt;-(_Aaaaaaa - _Bbbbbbb) * 10 + (_Aaaaaaa + _Bbbbbbb) / 10;</w:t>
      </w:r>
    </w:p>
    <w:p w14:paraId="51CF17C8"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_Yyyyyyy&lt;-_Xxxxxxx + (_Xxxxxxx % 10);</w:t>
      </w:r>
    </w:p>
    <w:p w14:paraId="10D04121"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Xxxxxxx;</w:t>
      </w:r>
    </w:p>
    <w:p w14:paraId="205F50ED"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Yyyyyyy;</w:t>
      </w:r>
    </w:p>
    <w:p w14:paraId="60F01803" w14:textId="03B067F2" w:rsidR="00DA0972" w:rsidRPr="00EE2374"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end</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494CFE46" w:rsidR="006B782C" w:rsidRDefault="00A32690" w:rsidP="006B782C">
      <w:pPr>
        <w:spacing w:line="259" w:lineRule="auto"/>
        <w:ind w:firstLine="360"/>
        <w:jc w:val="center"/>
        <w:rPr>
          <w:rFonts w:ascii="Times New Roman" w:hAnsi="Times New Roman" w:cs="Times New Roman"/>
          <w:sz w:val="28"/>
          <w:szCs w:val="28"/>
        </w:rPr>
      </w:pPr>
      <w:r w:rsidRPr="00A32690">
        <w:rPr>
          <w:rFonts w:ascii="Times New Roman" w:hAnsi="Times New Roman" w:cs="Times New Roman"/>
          <w:noProof/>
          <w:sz w:val="28"/>
          <w:szCs w:val="28"/>
          <w:lang w:eastAsia="uk-UA"/>
        </w:rPr>
        <w:lastRenderedPageBreak/>
        <w:drawing>
          <wp:inline distT="0" distB="0" distL="0" distR="0" wp14:anchorId="29C3A3DD" wp14:editId="5172265B">
            <wp:extent cx="2457793" cy="173379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57793" cy="1733792"/>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5" w:name="_Toc87392311"/>
      <w:bookmarkStart w:id="46" w:name="_Toc88608231"/>
      <w:bookmarkStart w:id="47" w:name="_Toc153318787"/>
      <w:r>
        <w:lastRenderedPageBreak/>
        <w:t>Тестова програма №1</w:t>
      </w:r>
      <w:bookmarkEnd w:id="45"/>
      <w:bookmarkEnd w:id="46"/>
      <w:bookmarkEnd w:id="47"/>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93112D3"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Prog1*/</w:t>
      </w:r>
    </w:p>
    <w:p w14:paraId="4AAC1752"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mainprogram </w:t>
      </w:r>
    </w:p>
    <w:p w14:paraId="4707897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start</w:t>
      </w:r>
    </w:p>
    <w:p w14:paraId="07328569"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data integer32 _Aaaaaaa,_Bbbbbbb,_Xxxxxxx,_Yyyyyyy;</w:t>
      </w:r>
    </w:p>
    <w:p w14:paraId="3834D06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input _Aaaaaaa;</w:t>
      </w:r>
    </w:p>
    <w:p w14:paraId="5D2CEA25"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input _Bbbbbbb;</w:t>
      </w:r>
    </w:p>
    <w:p w14:paraId="1F1F73A5"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14A4517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7ED70C5C"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1B023177"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3E306870"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62237218" w14:textId="77777777" w:rsidR="00A32690" w:rsidRPr="00A32690" w:rsidRDefault="00A32690" w:rsidP="00A32690">
      <w:pPr>
        <w:spacing w:after="0" w:line="26" w:lineRule="atLeast"/>
        <w:rPr>
          <w:rFonts w:ascii="Times New Roman" w:hAnsi="Times New Roman" w:cs="Times New Roman"/>
          <w:iCs/>
          <w:sz w:val="24"/>
          <w:szCs w:val="28"/>
        </w:rPr>
      </w:pPr>
    </w:p>
    <w:p w14:paraId="04DCE1A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Xxxxxxx&lt;-(_Aaaaaaa - _Bbbbbbb) * 10 + (_Aaaaaaa + _Bbbbbbb) / 10;</w:t>
      </w:r>
    </w:p>
    <w:p w14:paraId="28C9A2D4"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Yyyyyyy&lt;-_Xxxxxxx + (_Xxxxxxx % 10);</w:t>
      </w:r>
    </w:p>
    <w:p w14:paraId="5A786CB7"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Xxxxxxx;</w:t>
      </w:r>
    </w:p>
    <w:p w14:paraId="58EF902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Yyyyyyy;</w:t>
      </w:r>
    </w:p>
    <w:p w14:paraId="30371CBC" w14:textId="797B1D88" w:rsidR="00DA0972" w:rsidRDefault="00A32690" w:rsidP="00A32690">
      <w:pPr>
        <w:spacing w:after="0" w:line="26" w:lineRule="atLeast"/>
        <w:rPr>
          <w:rFonts w:ascii="Times New Roman" w:hAnsi="Times New Roman" w:cs="Times New Roman"/>
          <w:b/>
          <w:i/>
          <w:iCs/>
          <w:sz w:val="24"/>
          <w:szCs w:val="28"/>
        </w:rPr>
      </w:pPr>
      <w:r w:rsidRPr="00A32690">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6A130304" w:rsidR="00F63ED0" w:rsidRDefault="00A32690" w:rsidP="006B782C">
      <w:pPr>
        <w:spacing w:line="26" w:lineRule="atLeast"/>
        <w:jc w:val="center"/>
        <w:rPr>
          <w:rFonts w:ascii="Times New Roman" w:hAnsi="Times New Roman" w:cs="Times New Roman"/>
          <w:iCs/>
          <w:sz w:val="24"/>
          <w:szCs w:val="28"/>
        </w:rPr>
      </w:pPr>
      <w:r w:rsidRPr="00A32690">
        <w:rPr>
          <w:rFonts w:ascii="Times New Roman" w:hAnsi="Times New Roman" w:cs="Times New Roman"/>
          <w:iCs/>
          <w:noProof/>
          <w:sz w:val="24"/>
          <w:szCs w:val="28"/>
          <w:lang w:eastAsia="uk-UA"/>
        </w:rPr>
        <w:drawing>
          <wp:inline distT="0" distB="0" distL="0" distR="0" wp14:anchorId="766792C2" wp14:editId="7E76024D">
            <wp:extent cx="2457793" cy="173379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57793" cy="1733792"/>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8" w:name="_Toc87392312"/>
      <w:bookmarkStart w:id="49" w:name="_Toc88608232"/>
      <w:bookmarkStart w:id="50" w:name="_Toc153318788"/>
      <w:r>
        <w:lastRenderedPageBreak/>
        <w:t>Тестова програма №2</w:t>
      </w:r>
      <w:bookmarkEnd w:id="48"/>
      <w:bookmarkEnd w:id="49"/>
      <w:bookmarkEnd w:id="50"/>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5598215"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Prog2*/</w:t>
      </w:r>
    </w:p>
    <w:p w14:paraId="55E01A5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 xml:space="preserve">mainprogram </w:t>
      </w:r>
    </w:p>
    <w:p w14:paraId="116097F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41B19B7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data integer32 _Aaaaaaa,_Bbbbbbb,_Ccccccc;</w:t>
      </w:r>
    </w:p>
    <w:p w14:paraId="55A616CB"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nput _Aaaaaaa;</w:t>
      </w:r>
    </w:p>
    <w:p w14:paraId="5FC55F8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nput _Bbbbbbb;</w:t>
      </w:r>
    </w:p>
    <w:p w14:paraId="31EED2ED"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nput _Ccccccc;</w:t>
      </w:r>
    </w:p>
    <w:p w14:paraId="321EA4DE"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f(_Aaaaaaa ge _Bbbbbbb)</w:t>
      </w:r>
    </w:p>
    <w:p w14:paraId="5CA79929"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24ABA2CC"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if(_Aaaaaaa ge _Ccccccc)</w:t>
      </w:r>
    </w:p>
    <w:p w14:paraId="67912AF9"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start</w:t>
      </w:r>
    </w:p>
    <w:p w14:paraId="472A7B82"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goto Abigger;</w:t>
      </w:r>
      <w:r w:rsidRPr="00A32690">
        <w:rPr>
          <w:rFonts w:ascii="Times New Roman" w:hAnsi="Times New Roman" w:cs="Times New Roman"/>
          <w:iCs/>
          <w:sz w:val="24"/>
          <w:szCs w:val="28"/>
        </w:rPr>
        <w:tab/>
      </w:r>
      <w:r w:rsidRPr="00A32690">
        <w:rPr>
          <w:rFonts w:ascii="Times New Roman" w:hAnsi="Times New Roman" w:cs="Times New Roman"/>
          <w:iCs/>
          <w:sz w:val="24"/>
          <w:szCs w:val="28"/>
        </w:rPr>
        <w:tab/>
      </w:r>
    </w:p>
    <w:p w14:paraId="43D0F70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end</w:t>
      </w:r>
    </w:p>
    <w:p w14:paraId="42A1A85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else</w:t>
      </w:r>
    </w:p>
    <w:p w14:paraId="4EC4523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start</w:t>
      </w:r>
    </w:p>
    <w:p w14:paraId="5C9414A6"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output _Ccccccc;</w:t>
      </w:r>
    </w:p>
    <w:p w14:paraId="37E9155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goto Outofif;</w:t>
      </w:r>
    </w:p>
    <w:p w14:paraId="03E5BB0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Abigger:</w:t>
      </w:r>
      <w:r w:rsidRPr="00A32690">
        <w:rPr>
          <w:rFonts w:ascii="Times New Roman" w:hAnsi="Times New Roman" w:cs="Times New Roman"/>
          <w:iCs/>
          <w:sz w:val="24"/>
          <w:szCs w:val="28"/>
        </w:rPr>
        <w:tab/>
      </w:r>
      <w:r w:rsidRPr="00A32690">
        <w:rPr>
          <w:rFonts w:ascii="Times New Roman" w:hAnsi="Times New Roman" w:cs="Times New Roman"/>
          <w:iCs/>
          <w:sz w:val="24"/>
          <w:szCs w:val="28"/>
        </w:rPr>
        <w:tab/>
      </w:r>
    </w:p>
    <w:p w14:paraId="1F44A30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output _Aaaaaaa;</w:t>
      </w:r>
    </w:p>
    <w:p w14:paraId="272F392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goto Outofif;</w:t>
      </w:r>
    </w:p>
    <w:p w14:paraId="59B17A4B"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end</w:t>
      </w:r>
    </w:p>
    <w:p w14:paraId="08AD6E42"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r w:rsidRPr="00A32690">
        <w:rPr>
          <w:rFonts w:ascii="Times New Roman" w:hAnsi="Times New Roman" w:cs="Times New Roman"/>
          <w:iCs/>
          <w:sz w:val="24"/>
          <w:szCs w:val="28"/>
        </w:rPr>
        <w:tab/>
      </w:r>
    </w:p>
    <w:p w14:paraId="006B99B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f(_Bbbbbbb le _Ccccccc)</w:t>
      </w:r>
    </w:p>
    <w:p w14:paraId="3AF5D79B"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045D170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 _Ccccccc;</w:t>
      </w:r>
    </w:p>
    <w:p w14:paraId="02490B96"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r w:rsidRPr="00A32690">
        <w:rPr>
          <w:rFonts w:ascii="Times New Roman" w:hAnsi="Times New Roman" w:cs="Times New Roman"/>
          <w:iCs/>
          <w:sz w:val="24"/>
          <w:szCs w:val="28"/>
        </w:rPr>
        <w:tab/>
      </w:r>
    </w:p>
    <w:p w14:paraId="474E3B2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lse</w:t>
      </w:r>
    </w:p>
    <w:p w14:paraId="1F3F3F54"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586D37EE"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 _Bbbbbbb;</w:t>
      </w:r>
    </w:p>
    <w:p w14:paraId="71078B1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p>
    <w:p w14:paraId="496ECA5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ofif:</w:t>
      </w:r>
      <w:r w:rsidRPr="00A32690">
        <w:rPr>
          <w:rFonts w:ascii="Times New Roman" w:hAnsi="Times New Roman" w:cs="Times New Roman"/>
          <w:iCs/>
          <w:sz w:val="24"/>
          <w:szCs w:val="28"/>
        </w:rPr>
        <w:tab/>
      </w:r>
    </w:p>
    <w:p w14:paraId="3A554A3E" w14:textId="77777777" w:rsidR="00A32690" w:rsidRPr="00A32690" w:rsidRDefault="00A32690" w:rsidP="00A32690">
      <w:pPr>
        <w:spacing w:after="0" w:line="259" w:lineRule="auto"/>
        <w:rPr>
          <w:rFonts w:ascii="Times New Roman" w:hAnsi="Times New Roman" w:cs="Times New Roman"/>
          <w:iCs/>
          <w:sz w:val="24"/>
          <w:szCs w:val="28"/>
        </w:rPr>
      </w:pPr>
    </w:p>
    <w:p w14:paraId="750DEFCE"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f((_Aaaaaaa eq _Bbbbbbb) &amp;&amp; (_Aaaaaaa eq _Ccccccc) &amp;&amp; (_Bbbbbbb eq _Ccccccc))</w:t>
      </w:r>
    </w:p>
    <w:p w14:paraId="32B5B663"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0022B3E2"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 1;</w:t>
      </w:r>
    </w:p>
    <w:p w14:paraId="4E5B964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r w:rsidRPr="00A32690">
        <w:rPr>
          <w:rFonts w:ascii="Times New Roman" w:hAnsi="Times New Roman" w:cs="Times New Roman"/>
          <w:iCs/>
          <w:sz w:val="24"/>
          <w:szCs w:val="28"/>
        </w:rPr>
        <w:tab/>
      </w:r>
    </w:p>
    <w:p w14:paraId="2AA01B73"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lse</w:t>
      </w:r>
    </w:p>
    <w:p w14:paraId="5B49D8D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3B11076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 0;</w:t>
      </w:r>
    </w:p>
    <w:p w14:paraId="1754C219"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p>
    <w:p w14:paraId="29A6F2D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f((_Aaaaaaa le 0) || (_Bbbbbbb le 0) || (_Ccccccc le 0))</w:t>
      </w:r>
    </w:p>
    <w:p w14:paraId="04BF70C3"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3F559AF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 -1;</w:t>
      </w:r>
    </w:p>
    <w:p w14:paraId="5226E36D"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r w:rsidRPr="00A32690">
        <w:rPr>
          <w:rFonts w:ascii="Times New Roman" w:hAnsi="Times New Roman" w:cs="Times New Roman"/>
          <w:iCs/>
          <w:sz w:val="24"/>
          <w:szCs w:val="28"/>
        </w:rPr>
        <w:tab/>
      </w:r>
    </w:p>
    <w:p w14:paraId="38EFA37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lastRenderedPageBreak/>
        <w:t>else</w:t>
      </w:r>
    </w:p>
    <w:p w14:paraId="5C5DED8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1A6E5F3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 0;</w:t>
      </w:r>
    </w:p>
    <w:p w14:paraId="174673AE"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p>
    <w:p w14:paraId="04D0996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f(!!(_Aaaaaaa le (_Bbbbbbb + _Ccccccc)))</w:t>
      </w:r>
    </w:p>
    <w:p w14:paraId="5198D66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6F67430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10);</w:t>
      </w:r>
    </w:p>
    <w:p w14:paraId="67825FAB"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r w:rsidRPr="00A32690">
        <w:rPr>
          <w:rFonts w:ascii="Times New Roman" w:hAnsi="Times New Roman" w:cs="Times New Roman"/>
          <w:iCs/>
          <w:sz w:val="24"/>
          <w:szCs w:val="28"/>
        </w:rPr>
        <w:tab/>
      </w:r>
    </w:p>
    <w:p w14:paraId="0F9D08F4"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lse</w:t>
      </w:r>
    </w:p>
    <w:p w14:paraId="166D265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7464F68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0);</w:t>
      </w:r>
    </w:p>
    <w:p w14:paraId="60527CD9"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p>
    <w:p w14:paraId="7E1642A9" w14:textId="578C6892" w:rsidR="00DA0972"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181BBD74" w:rsidR="006B782C" w:rsidRDefault="00A32690" w:rsidP="006B782C">
      <w:pPr>
        <w:spacing w:line="26" w:lineRule="atLeast"/>
        <w:jc w:val="center"/>
        <w:rPr>
          <w:rFonts w:ascii="Times New Roman" w:hAnsi="Times New Roman" w:cs="Times New Roman"/>
          <w:iCs/>
          <w:sz w:val="24"/>
          <w:szCs w:val="28"/>
        </w:rPr>
      </w:pPr>
      <w:r w:rsidRPr="00A32690">
        <w:rPr>
          <w:rFonts w:ascii="Times New Roman" w:hAnsi="Times New Roman" w:cs="Times New Roman"/>
          <w:iCs/>
          <w:noProof/>
          <w:sz w:val="24"/>
          <w:szCs w:val="28"/>
          <w:lang w:eastAsia="uk-UA"/>
        </w:rPr>
        <w:drawing>
          <wp:inline distT="0" distB="0" distL="0" distR="0" wp14:anchorId="7B3FC954" wp14:editId="591B9293">
            <wp:extent cx="2505425" cy="1324160"/>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05425" cy="1324160"/>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51" w:name="_Toc87392313"/>
      <w:bookmarkStart w:id="52" w:name="_Toc88608233"/>
      <w:bookmarkStart w:id="53" w:name="_Toc153318789"/>
      <w:r>
        <w:t>Тестова програма №3</w:t>
      </w:r>
      <w:bookmarkEnd w:id="51"/>
      <w:bookmarkEnd w:id="52"/>
      <w:bookmarkEnd w:id="53"/>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818533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Prog3*/</w:t>
      </w:r>
    </w:p>
    <w:p w14:paraId="383E65D0"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mainprogram </w:t>
      </w:r>
    </w:p>
    <w:p w14:paraId="4CD4B2C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start</w:t>
      </w:r>
    </w:p>
    <w:p w14:paraId="16DC654D"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data integer32 _Aaaaaaa,_Aaaaaa2,_Bbbbbbb,_Xxxxxxx,_Cccccc1,_Cccccc2;</w:t>
      </w:r>
    </w:p>
    <w:p w14:paraId="2026F3FF"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input _Aaaaaaa;</w:t>
      </w:r>
    </w:p>
    <w:p w14:paraId="116B39E2"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input _Bbbbbbb;</w:t>
      </w:r>
    </w:p>
    <w:p w14:paraId="59984813"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for _Aaaaaa2&lt;-_Aaaaaaa to _Bbbbbbb do</w:t>
      </w:r>
    </w:p>
    <w:p w14:paraId="4211EAD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output _Aaaaaa2 * _Aaaaaa2;</w:t>
      </w:r>
    </w:p>
    <w:p w14:paraId="446B80E4" w14:textId="77777777" w:rsidR="00A32690" w:rsidRPr="00A32690" w:rsidRDefault="00A32690" w:rsidP="00A32690">
      <w:pPr>
        <w:spacing w:after="0" w:line="26" w:lineRule="atLeast"/>
        <w:rPr>
          <w:rFonts w:ascii="Times New Roman" w:hAnsi="Times New Roman" w:cs="Times New Roman"/>
          <w:iCs/>
          <w:sz w:val="24"/>
          <w:szCs w:val="28"/>
        </w:rPr>
      </w:pPr>
    </w:p>
    <w:p w14:paraId="6B3C808B"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for _Aaaaaa2&lt;-_Bbbbbbb to _Aaaaaaa do</w:t>
      </w:r>
    </w:p>
    <w:p w14:paraId="0B1C4CE9"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output _Aaaaaa2 * _Aaaaaa2;</w:t>
      </w:r>
    </w:p>
    <w:p w14:paraId="57BF3639" w14:textId="77777777" w:rsidR="00A32690" w:rsidRPr="00A32690" w:rsidRDefault="00A32690" w:rsidP="00A32690">
      <w:pPr>
        <w:spacing w:after="0" w:line="26" w:lineRule="atLeast"/>
        <w:rPr>
          <w:rFonts w:ascii="Times New Roman" w:hAnsi="Times New Roman" w:cs="Times New Roman"/>
          <w:iCs/>
          <w:sz w:val="24"/>
          <w:szCs w:val="28"/>
        </w:rPr>
      </w:pPr>
    </w:p>
    <w:p w14:paraId="5D900FA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Xxxxxxx&lt;-0;</w:t>
      </w:r>
    </w:p>
    <w:p w14:paraId="7AB58FE5"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Cccccc1&lt;-0;</w:t>
      </w:r>
    </w:p>
    <w:p w14:paraId="225E4BA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while _Cccccc1 le _Aaaaaaa </w:t>
      </w:r>
    </w:p>
    <w:p w14:paraId="16897BD2"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start</w:t>
      </w:r>
    </w:p>
    <w:p w14:paraId="335FF092"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_Cccccc2&lt;-0;</w:t>
      </w:r>
    </w:p>
    <w:p w14:paraId="029CDD3F"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while _Cccccc2 le _Bbbbbbb</w:t>
      </w:r>
    </w:p>
    <w:p w14:paraId="56E062F2"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start</w:t>
      </w:r>
      <w:r w:rsidRPr="00A32690">
        <w:rPr>
          <w:rFonts w:ascii="Times New Roman" w:hAnsi="Times New Roman" w:cs="Times New Roman"/>
          <w:iCs/>
          <w:sz w:val="24"/>
          <w:szCs w:val="28"/>
        </w:rPr>
        <w:tab/>
      </w:r>
    </w:p>
    <w:p w14:paraId="7940CC6F"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_Xxxxxxx&lt;-_Xxxxxxx + 1;</w:t>
      </w:r>
    </w:p>
    <w:p w14:paraId="45EFAC1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lastRenderedPageBreak/>
        <w:tab/>
      </w:r>
      <w:r w:rsidRPr="00A32690">
        <w:rPr>
          <w:rFonts w:ascii="Times New Roman" w:hAnsi="Times New Roman" w:cs="Times New Roman"/>
          <w:iCs/>
          <w:sz w:val="24"/>
          <w:szCs w:val="28"/>
        </w:rPr>
        <w:tab/>
        <w:t>_Cccccc2&lt;-_Cccccc2 + 1;</w:t>
      </w:r>
    </w:p>
    <w:p w14:paraId="16A9F29B"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end</w:t>
      </w:r>
    </w:p>
    <w:p w14:paraId="10CCEEA4"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end while</w:t>
      </w:r>
    </w:p>
    <w:p w14:paraId="20EBC440"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Cccccc1&lt;-_Cccccc1 + 1;</w:t>
      </w:r>
    </w:p>
    <w:p w14:paraId="0FD48759"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end</w:t>
      </w:r>
      <w:r w:rsidRPr="00A32690">
        <w:rPr>
          <w:rFonts w:ascii="Times New Roman" w:hAnsi="Times New Roman" w:cs="Times New Roman"/>
          <w:iCs/>
          <w:sz w:val="24"/>
          <w:szCs w:val="28"/>
        </w:rPr>
        <w:tab/>
      </w:r>
    </w:p>
    <w:p w14:paraId="6759085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end while</w:t>
      </w:r>
    </w:p>
    <w:p w14:paraId="5DA2F056"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Xxxxxxx;</w:t>
      </w:r>
    </w:p>
    <w:p w14:paraId="4EEB0C8D" w14:textId="77777777" w:rsidR="00A32690" w:rsidRPr="00A32690" w:rsidRDefault="00A32690" w:rsidP="00A32690">
      <w:pPr>
        <w:spacing w:after="0" w:line="26" w:lineRule="atLeast"/>
        <w:rPr>
          <w:rFonts w:ascii="Times New Roman" w:hAnsi="Times New Roman" w:cs="Times New Roman"/>
          <w:iCs/>
          <w:sz w:val="24"/>
          <w:szCs w:val="28"/>
        </w:rPr>
      </w:pPr>
    </w:p>
    <w:p w14:paraId="2A4D59FC"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Xxxxxxx&lt;-0;</w:t>
      </w:r>
    </w:p>
    <w:p w14:paraId="7481ED70"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Cccccc1&lt;-1;</w:t>
      </w:r>
    </w:p>
    <w:p w14:paraId="377EDA2C"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repeat</w:t>
      </w:r>
    </w:p>
    <w:p w14:paraId="1884A6D3"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start</w:t>
      </w:r>
    </w:p>
    <w:p w14:paraId="3400A227"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_Cccccc2&lt;-1;</w:t>
      </w:r>
    </w:p>
    <w:p w14:paraId="1759802C"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repeat</w:t>
      </w:r>
    </w:p>
    <w:p w14:paraId="5F96CED5"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start</w:t>
      </w:r>
    </w:p>
    <w:p w14:paraId="378999B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_Xxxxxxx&lt;-_Xxxxxxx+1;</w:t>
      </w:r>
    </w:p>
    <w:p w14:paraId="34DB079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_Cccccc2&lt;-_Cccccc2+1;</w:t>
      </w:r>
    </w:p>
    <w:p w14:paraId="51BF7E07"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end</w:t>
      </w:r>
    </w:p>
    <w:p w14:paraId="3A52BFA4"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until !!(_Cccccc2 ge _Bbbbbbb)</w:t>
      </w:r>
    </w:p>
    <w:p w14:paraId="138EBC0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_Cccccc1&lt;-_Cccccc1+1;</w:t>
      </w:r>
    </w:p>
    <w:p w14:paraId="65D08DB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end</w:t>
      </w:r>
    </w:p>
    <w:p w14:paraId="0CD9ADA1"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until !!(_Cccccc1 ge _Aaaaaaa)</w:t>
      </w:r>
    </w:p>
    <w:p w14:paraId="15E6AE8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Xxxxxxx;</w:t>
      </w:r>
    </w:p>
    <w:p w14:paraId="4DC2AEB0" w14:textId="77777777" w:rsidR="00A32690" w:rsidRPr="00A32690" w:rsidRDefault="00A32690" w:rsidP="00A32690">
      <w:pPr>
        <w:spacing w:after="0" w:line="26" w:lineRule="atLeast"/>
        <w:rPr>
          <w:rFonts w:ascii="Times New Roman" w:hAnsi="Times New Roman" w:cs="Times New Roman"/>
          <w:iCs/>
          <w:sz w:val="24"/>
          <w:szCs w:val="28"/>
        </w:rPr>
      </w:pPr>
    </w:p>
    <w:p w14:paraId="53CC8161" w14:textId="40B46583" w:rsidR="00DA0972" w:rsidRDefault="00A32690" w:rsidP="00A32690">
      <w:pPr>
        <w:spacing w:after="0" w:line="26" w:lineRule="atLeast"/>
        <w:rPr>
          <w:rFonts w:ascii="Times New Roman" w:hAnsi="Times New Roman" w:cs="Times New Roman"/>
          <w:b/>
          <w:i/>
          <w:iCs/>
          <w:sz w:val="24"/>
          <w:szCs w:val="28"/>
        </w:rPr>
      </w:pPr>
      <w:r w:rsidRPr="00A32690">
        <w:rPr>
          <w:rFonts w:ascii="Times New Roman" w:hAnsi="Times New Roman" w:cs="Times New Roman"/>
          <w:iCs/>
          <w:sz w:val="24"/>
          <w:szCs w:val="28"/>
        </w:rPr>
        <w:t>end</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16D89FEE" w:rsidR="006B782C" w:rsidRDefault="00A32690" w:rsidP="006B782C">
      <w:pPr>
        <w:spacing w:line="259" w:lineRule="auto"/>
        <w:ind w:firstLine="360"/>
        <w:jc w:val="center"/>
        <w:rPr>
          <w:rFonts w:ascii="Times New Roman" w:hAnsi="Times New Roman" w:cs="Times New Roman"/>
          <w:sz w:val="28"/>
          <w:szCs w:val="28"/>
        </w:rPr>
      </w:pPr>
      <w:r w:rsidRPr="00A32690">
        <w:rPr>
          <w:rFonts w:ascii="Times New Roman" w:hAnsi="Times New Roman" w:cs="Times New Roman"/>
          <w:noProof/>
          <w:sz w:val="28"/>
          <w:szCs w:val="28"/>
          <w:lang w:eastAsia="uk-UA"/>
        </w:rPr>
        <w:drawing>
          <wp:inline distT="0" distB="0" distL="0" distR="0" wp14:anchorId="0F7C22BD" wp14:editId="284D65C2">
            <wp:extent cx="2105319" cy="1695687"/>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05319" cy="1695687"/>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2839C8">
      <w:pPr>
        <w:pStyle w:val="12"/>
      </w:pPr>
      <w:bookmarkStart w:id="54" w:name="_Toc153318790"/>
      <w:r w:rsidRPr="0040003D">
        <w:lastRenderedPageBreak/>
        <w:t>Висновки</w:t>
      </w:r>
      <w:bookmarkEnd w:id="54"/>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701CA583"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676ABB">
        <w:rPr>
          <w:rFonts w:ascii="Times New Roman" w:hAnsi="Times New Roman" w:cs="Times New Roman"/>
          <w:sz w:val="28"/>
          <w:szCs w:val="28"/>
          <w:lang w:val="en-US"/>
        </w:rPr>
        <w:t>r25</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11D62E8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676ABB">
        <w:rPr>
          <w:rFonts w:ascii="Times New Roman" w:hAnsi="Times New Roman" w:cs="Times New Roman"/>
          <w:sz w:val="28"/>
          <w:szCs w:val="28"/>
          <w:lang w:val="en-US"/>
        </w:rPr>
        <w:t>r25</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728D7E3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676ABB">
        <w:rPr>
          <w:rFonts w:ascii="Times New Roman" w:hAnsi="Times New Roman" w:cs="Times New Roman"/>
          <w:sz w:val="28"/>
          <w:szCs w:val="28"/>
          <w:lang w:val="en-US"/>
        </w:rPr>
        <w:t>r25</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0436D8B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676ABB">
        <w:rPr>
          <w:rFonts w:ascii="Times New Roman" w:hAnsi="Times New Roman" w:cs="Times New Roman"/>
          <w:sz w:val="28"/>
          <w:szCs w:val="28"/>
          <w:lang w:val="en-US"/>
        </w:rPr>
        <w:t>r25</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2839C8">
      <w:pPr>
        <w:pStyle w:val="12"/>
      </w:pPr>
      <w:bookmarkStart w:id="55" w:name="_Toc153318791"/>
      <w:r w:rsidRPr="0040003D">
        <w:lastRenderedPageBreak/>
        <w:t>Список використаної літератури</w:t>
      </w:r>
      <w:bookmarkEnd w:id="55"/>
    </w:p>
    <w:p w14:paraId="2488F248" w14:textId="77777777" w:rsidR="006B782C" w:rsidRPr="0040003D" w:rsidRDefault="006B782C" w:rsidP="006B782C">
      <w:pPr>
        <w:pStyle w:val="14"/>
        <w:spacing w:line="276" w:lineRule="auto"/>
        <w:ind w:left="360"/>
        <w:jc w:val="both"/>
        <w:rPr>
          <w:lang w:val="uk-UA"/>
        </w:rPr>
      </w:pPr>
    </w:p>
    <w:p w14:paraId="2F99A40C" w14:textId="77777777" w:rsidR="00740C10" w:rsidRDefault="00740C10" w:rsidP="00740C10">
      <w:pPr>
        <w:pStyle w:val="afe"/>
        <w:numPr>
          <w:ilvl w:val="0"/>
          <w:numId w:val="25"/>
        </w:numPr>
        <w:tabs>
          <w:tab w:val="left" w:pos="426"/>
        </w:tabs>
        <w:spacing w:after="0"/>
        <w:ind w:left="426" w:hanging="426"/>
        <w:jc w:val="both"/>
      </w:pPr>
      <w:bookmarkStart w:id="56" w:name="bookmark71"/>
      <w:r>
        <w:t xml:space="preserve">Основи проектування трансляторів: Конспект лекцій </w:t>
      </w:r>
      <w:r w:rsidRPr="005244DF">
        <w:rPr>
          <w:lang w:val="ru-RU" w:bidi="en-US"/>
        </w:rPr>
        <w:t xml:space="preserve">: </w:t>
      </w:r>
      <w:r>
        <w:t>[Електронний ресурс] : навч. посіб. для студ. спеціальності 123 - «Комп’ютерна інженерія» / О. І. Марченко ; КПІ ім. Ігоря Сікорського. - Київ: КПІ ім. Ігоря Сікорського, 2021. - 108 с.</w:t>
      </w:r>
      <w:bookmarkEnd w:id="56"/>
    </w:p>
    <w:p w14:paraId="343725E5" w14:textId="77777777" w:rsidR="00740C10" w:rsidRDefault="00740C10" w:rsidP="00740C10">
      <w:pPr>
        <w:pStyle w:val="afe"/>
        <w:numPr>
          <w:ilvl w:val="0"/>
          <w:numId w:val="25"/>
        </w:numPr>
        <w:tabs>
          <w:tab w:val="left" w:pos="426"/>
        </w:tabs>
        <w:spacing w:after="0"/>
        <w:ind w:left="426" w:hanging="426"/>
        <w:jc w:val="both"/>
      </w:pPr>
      <w:r>
        <w:t>Формальні мови, граматики та автомати: Навчальний посібник / Гавриленко С.Ю. - Харків: НТУ «ХПІ», 2021. - 133 с.</w:t>
      </w:r>
    </w:p>
    <w:p w14:paraId="42B58B3F" w14:textId="77777777" w:rsidR="00740C10" w:rsidRDefault="00740C10" w:rsidP="00740C10">
      <w:pPr>
        <w:pStyle w:val="afe"/>
        <w:numPr>
          <w:ilvl w:val="0"/>
          <w:numId w:val="25"/>
        </w:numPr>
        <w:tabs>
          <w:tab w:val="left" w:pos="426"/>
        </w:tabs>
        <w:spacing w:after="0"/>
        <w:ind w:left="426" w:hanging="426"/>
        <w:jc w:val="both"/>
      </w:pPr>
      <w:r>
        <w:t xml:space="preserve">Сопронюк Т.М. Системне програмування. Частина І. Елементи теорії формальних мов: Навчальний посібник у двох частинах. - Чернівці: ЧНУ, 2008. - 84 </w:t>
      </w:r>
      <w:r>
        <w:rPr>
          <w:lang w:val="en-US" w:bidi="en-US"/>
        </w:rPr>
        <w:t>c</w:t>
      </w:r>
      <w:r w:rsidRPr="005244DF">
        <w:rPr>
          <w:lang w:val="ru-RU" w:bidi="en-US"/>
        </w:rPr>
        <w:t>.</w:t>
      </w:r>
    </w:p>
    <w:p w14:paraId="49ABCD8C" w14:textId="77777777" w:rsidR="00740C10" w:rsidRDefault="00740C10" w:rsidP="00740C10">
      <w:pPr>
        <w:pStyle w:val="afe"/>
        <w:numPr>
          <w:ilvl w:val="0"/>
          <w:numId w:val="25"/>
        </w:numPr>
        <w:tabs>
          <w:tab w:val="left" w:pos="426"/>
        </w:tabs>
        <w:spacing w:after="0"/>
        <w:ind w:left="426" w:hanging="426"/>
        <w:jc w:val="both"/>
      </w:pPr>
      <w:r>
        <w:t xml:space="preserve">Сопронюк Т.М. Системне програмування. Частина ІІ. Елементи теорії компіляції: Навчальний посібник у двох частинах. - Чернівці: ЧНУ, 2008. - 84 </w:t>
      </w:r>
      <w:r>
        <w:rPr>
          <w:lang w:val="en-US" w:bidi="en-US"/>
        </w:rPr>
        <w:t>c</w:t>
      </w:r>
      <w:r w:rsidRPr="005244DF">
        <w:rPr>
          <w:lang w:val="ru-RU" w:bidi="en-US"/>
        </w:rPr>
        <w:t>.</w:t>
      </w:r>
    </w:p>
    <w:p w14:paraId="5EF94FA5" w14:textId="5C4BA08F" w:rsidR="00740C10" w:rsidRPr="00740C10" w:rsidRDefault="00740C10" w:rsidP="00740C10">
      <w:pPr>
        <w:pStyle w:val="afe"/>
        <w:numPr>
          <w:ilvl w:val="0"/>
          <w:numId w:val="25"/>
        </w:numPr>
        <w:tabs>
          <w:tab w:val="left" w:pos="426"/>
        </w:tabs>
        <w:spacing w:after="0"/>
        <w:ind w:left="426" w:hanging="426"/>
        <w:jc w:val="both"/>
      </w:pPr>
      <w:r>
        <w:rPr>
          <w:lang w:val="en-US" w:bidi="en-US"/>
        </w:rPr>
        <w:t xml:space="preserve">Alfred V. Aho, Monica S. Lam, Ravi Seth, Jeffrey D. Ullma. Compilers, principles, techniques, and tools, Second Edition, New York, </w:t>
      </w:r>
      <w:r>
        <w:t xml:space="preserve">2007. - 1038 </w:t>
      </w:r>
      <w:r>
        <w:rPr>
          <w:lang w:val="en-US" w:bidi="en-US"/>
        </w:rPr>
        <w:t>c.</w:t>
      </w:r>
    </w:p>
    <w:p w14:paraId="5C5B7ABE" w14:textId="773B98FB" w:rsidR="00740C10" w:rsidRDefault="00740C10" w:rsidP="00740C10">
      <w:pPr>
        <w:pStyle w:val="afe"/>
        <w:numPr>
          <w:ilvl w:val="0"/>
          <w:numId w:val="25"/>
        </w:numPr>
        <w:tabs>
          <w:tab w:val="left" w:pos="426"/>
        </w:tabs>
        <w:spacing w:after="0"/>
        <w:ind w:left="426" w:hanging="426"/>
        <w:jc w:val="both"/>
      </w:pPr>
      <w:r>
        <w:t>Compilers: Principles, Techniques, and Tools" (Dragon Book) – Aho, Ullman, Sethi, Lam</w:t>
      </w:r>
    </w:p>
    <w:p w14:paraId="1D715A57" w14:textId="77777777" w:rsidR="00740C10" w:rsidRDefault="00740C10" w:rsidP="00740C10">
      <w:pPr>
        <w:pStyle w:val="afe"/>
        <w:numPr>
          <w:ilvl w:val="0"/>
          <w:numId w:val="25"/>
        </w:numPr>
        <w:tabs>
          <w:tab w:val="left" w:pos="426"/>
        </w:tabs>
        <w:spacing w:after="0"/>
        <w:ind w:left="426" w:hanging="426"/>
        <w:jc w:val="both"/>
      </w:pPr>
      <w:r>
        <w:t xml:space="preserve">Системне програмування (курсовий проект) [Електронний ресурс] - Режим доступу до ресурсу: </w:t>
      </w:r>
      <w:hyperlink r:id="rId16" w:history="1">
        <w:r>
          <w:rPr>
            <w:lang w:val="en-US" w:bidi="en-US"/>
          </w:rPr>
          <w:t>https</w:t>
        </w:r>
        <w:r w:rsidRPr="005244DF">
          <w:rPr>
            <w:lang w:val="ru-RU" w:bidi="en-US"/>
          </w:rPr>
          <w:t>://</w:t>
        </w:r>
        <w:r>
          <w:rPr>
            <w:lang w:val="en-US" w:bidi="en-US"/>
          </w:rPr>
          <w:t>vns</w:t>
        </w:r>
        <w:r w:rsidRPr="005244DF">
          <w:rPr>
            <w:lang w:val="ru-RU" w:bidi="en-US"/>
          </w:rPr>
          <w:t>.</w:t>
        </w:r>
        <w:r>
          <w:rPr>
            <w:lang w:val="en-US" w:bidi="en-US"/>
          </w:rPr>
          <w:t>lpnu</w:t>
        </w:r>
        <w:r w:rsidRPr="005244DF">
          <w:rPr>
            <w:lang w:val="ru-RU" w:bidi="en-US"/>
          </w:rPr>
          <w:t>.</w:t>
        </w:r>
        <w:r>
          <w:rPr>
            <w:lang w:val="en-US" w:bidi="en-US"/>
          </w:rPr>
          <w:t>ua</w:t>
        </w:r>
        <w:r w:rsidRPr="005244DF">
          <w:rPr>
            <w:lang w:val="ru-RU" w:bidi="en-US"/>
          </w:rPr>
          <w:t>/</w:t>
        </w:r>
        <w:r>
          <w:rPr>
            <w:lang w:val="en-US" w:bidi="en-US"/>
          </w:rPr>
          <w:t>course</w:t>
        </w:r>
        <w:r w:rsidRPr="005244DF">
          <w:rPr>
            <w:lang w:val="ru-RU" w:bidi="en-US"/>
          </w:rPr>
          <w:t>/</w:t>
        </w:r>
        <w:r>
          <w:rPr>
            <w:lang w:val="en-US" w:bidi="en-US"/>
          </w:rPr>
          <w:t>view</w:t>
        </w:r>
        <w:r w:rsidRPr="005244DF">
          <w:rPr>
            <w:lang w:val="ru-RU" w:bidi="en-US"/>
          </w:rPr>
          <w:t>.</w:t>
        </w:r>
        <w:r>
          <w:rPr>
            <w:lang w:val="en-US" w:bidi="en-US"/>
          </w:rPr>
          <w:t>php</w:t>
        </w:r>
        <w:r w:rsidRPr="005244DF">
          <w:rPr>
            <w:lang w:val="ru-RU" w:bidi="en-US"/>
          </w:rPr>
          <w:t>?</w:t>
        </w:r>
        <w:r>
          <w:rPr>
            <w:lang w:val="en-US" w:bidi="en-US"/>
          </w:rPr>
          <w:t>id</w:t>
        </w:r>
        <w:r w:rsidRPr="005244DF">
          <w:rPr>
            <w:lang w:val="ru-RU" w:bidi="en-US"/>
          </w:rPr>
          <w:t>=11685</w:t>
        </w:r>
      </w:hyperlink>
      <w:r w:rsidRPr="005244DF">
        <w:rPr>
          <w:lang w:val="ru-RU" w:bidi="en-US"/>
        </w:rPr>
        <w:t>.</w:t>
      </w:r>
    </w:p>
    <w:p w14:paraId="460E08CE" w14:textId="4DFBF987" w:rsidR="006B782C" w:rsidRPr="00893043" w:rsidRDefault="006B782C" w:rsidP="00740C10">
      <w:pPr>
        <w:pStyle w:val="af6"/>
        <w:spacing w:before="240" w:line="259" w:lineRule="auto"/>
        <w:ind w:left="1080"/>
        <w:rPr>
          <w:rFonts w:ascii="Times New Roman" w:eastAsia="Calibri" w:hAnsi="Times New Roman" w:cs="Times New Roman"/>
          <w:bCs/>
          <w:sz w:val="28"/>
          <w:szCs w:val="28"/>
          <w:lang w:eastAsia="ru-RU"/>
        </w:rPr>
      </w:pPr>
      <w:r w:rsidRPr="00893043">
        <w:rPr>
          <w:bCs/>
          <w:szCs w:val="28"/>
        </w:rPr>
        <w:br w:type="page"/>
      </w:r>
    </w:p>
    <w:p w14:paraId="5432723B" w14:textId="0F550FD4" w:rsidR="00FB7DFB" w:rsidRPr="00A87E3A" w:rsidRDefault="006B782C" w:rsidP="002839C8">
      <w:pPr>
        <w:pStyle w:val="12"/>
        <w:rPr>
          <w:b/>
        </w:rPr>
      </w:pPr>
      <w:bookmarkStart w:id="57" w:name="_Toc153318792"/>
      <w:r w:rsidRPr="00A87E3A">
        <w:rPr>
          <w:b/>
        </w:rPr>
        <w:lastRenderedPageBreak/>
        <w:t>Додат</w:t>
      </w:r>
      <w:r w:rsidR="00CA3A7C" w:rsidRPr="00A87E3A">
        <w:rPr>
          <w:b/>
        </w:rPr>
        <w:t>ки</w:t>
      </w:r>
      <w:bookmarkEnd w:id="57"/>
    </w:p>
    <w:p w14:paraId="067CA593" w14:textId="7E1A51BC" w:rsidR="002839C8" w:rsidRPr="00A87E3A" w:rsidRDefault="00740C10" w:rsidP="002839C8">
      <w:pPr>
        <w:pStyle w:val="12"/>
        <w:rPr>
          <w:b/>
        </w:rPr>
      </w:pPr>
      <w:r w:rsidRPr="00A87E3A">
        <w:rPr>
          <w:b/>
        </w:rPr>
        <w:t>Додаток А</w:t>
      </w:r>
      <w:r w:rsidR="002839C8" w:rsidRPr="00A87E3A">
        <w:rPr>
          <w:b/>
        </w:rPr>
        <w:t>. Таблиці лексем для тестових прикладів</w:t>
      </w:r>
    </w:p>
    <w:p w14:paraId="61113862" w14:textId="22E3ED12" w:rsidR="002839C8" w:rsidRDefault="002839C8" w:rsidP="002839C8">
      <w:pPr>
        <w:pStyle w:val="12"/>
      </w:pPr>
      <w:r w:rsidRPr="002839C8">
        <w:t>Тестова програма «Лінійний алгоритм»</w:t>
      </w:r>
    </w:p>
    <w:p w14:paraId="16B6107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1A2E21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TOKEN TABLE                                                 |</w:t>
      </w:r>
    </w:p>
    <w:p w14:paraId="40C9BC3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6476F7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line number |      token      |    value   | token code | type of token |</w:t>
      </w:r>
    </w:p>
    <w:p w14:paraId="4D8BF30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CF6783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 |     mainprogram |          0 |          0 | MainProgram   |</w:t>
      </w:r>
    </w:p>
    <w:p w14:paraId="666E52F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1725D3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 |           start |          0 |          1 | StartProgram  |</w:t>
      </w:r>
    </w:p>
    <w:p w14:paraId="0B6E243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B708F7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data |          0 |          2 | Variable      |</w:t>
      </w:r>
    </w:p>
    <w:p w14:paraId="483CFCF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6C1215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integer32 |          0 |          3 | Integer       |</w:t>
      </w:r>
    </w:p>
    <w:p w14:paraId="1A28D46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B687BE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Aaaaaaa |          0 |         22 | Identifier    |</w:t>
      </w:r>
    </w:p>
    <w:p w14:paraId="626657F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B4A3D2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3A19F75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133629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Bbbbbbb |          0 |         22 | Identifier    |</w:t>
      </w:r>
    </w:p>
    <w:p w14:paraId="7B5ABA8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2B2042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625596B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884E3A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Xxxxxxx |          0 |         22 | Identifier    |</w:t>
      </w:r>
    </w:p>
    <w:p w14:paraId="6D1EFF7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93C85F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01EB9AD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69EE7B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Yyyyyyy |          0 |         22 | Identifier    |</w:t>
      </w:r>
    </w:p>
    <w:p w14:paraId="592D371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6A87B9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39 | Semicolon     |</w:t>
      </w:r>
    </w:p>
    <w:p w14:paraId="789A868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B27E31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5 |           input |          0 |          5 | Input         |</w:t>
      </w:r>
    </w:p>
    <w:p w14:paraId="2440323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DD4272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5 |        _Aaaaaaa |          0 |         22 | Identifier    |</w:t>
      </w:r>
    </w:p>
    <w:p w14:paraId="5EEFBB1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DE9681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5 |               ; |          0 |         39 | Semicolon     |</w:t>
      </w:r>
    </w:p>
    <w:p w14:paraId="6E4A915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DB7B5A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6 |           input |          0 |          5 | Input         |</w:t>
      </w:r>
    </w:p>
    <w:p w14:paraId="4BC01D0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426AE8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6 |        _Bbbbbbb |          0 |         22 | Identifier    |</w:t>
      </w:r>
    </w:p>
    <w:p w14:paraId="7B03074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E3A0CA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6 |               ; |          0 |         39 | Semicolon     |</w:t>
      </w:r>
    </w:p>
    <w:p w14:paraId="5404137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B6ADFC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output |          0 |          6 | Output        |</w:t>
      </w:r>
    </w:p>
    <w:p w14:paraId="0E175CD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1524B0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_Aaaaaaa |          0 |         22 | Identifier    |</w:t>
      </w:r>
    </w:p>
    <w:p w14:paraId="3D14FC9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92C38A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 |          0 |         25 | Add           |</w:t>
      </w:r>
    </w:p>
    <w:p w14:paraId="60853C4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267183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_Bbbbbbb |          0 |         22 | Identifier    |</w:t>
      </w:r>
    </w:p>
    <w:p w14:paraId="781898F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2B15BB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 |          0 |         39 | Semicolon     |</w:t>
      </w:r>
    </w:p>
    <w:p w14:paraId="4917DAB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32F500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output |          0 |          6 | Output        |</w:t>
      </w:r>
    </w:p>
    <w:p w14:paraId="391E5F2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D346A7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_Aaaaaaa |          0 |         22 | Identifier    |</w:t>
      </w:r>
    </w:p>
    <w:p w14:paraId="3EE59CF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9C396F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 |          0 |         26 | Sub           |</w:t>
      </w:r>
    </w:p>
    <w:p w14:paraId="2F84009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61664E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_Bbbbbbb |          0 |         22 | Identifier    |</w:t>
      </w:r>
    </w:p>
    <w:p w14:paraId="542B0FB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lastRenderedPageBreak/>
        <w:t>---------------------------------------------------------------------------</w:t>
      </w:r>
    </w:p>
    <w:p w14:paraId="1307F40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 |          0 |         39 | Semicolon     |</w:t>
      </w:r>
    </w:p>
    <w:p w14:paraId="3329314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54DD0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9 |          output |          0 |          6 | Output        |</w:t>
      </w:r>
    </w:p>
    <w:p w14:paraId="28B0BDD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F6EFE6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9 |        _Aaaaaaa |          0 |         22 | Identifier    |</w:t>
      </w:r>
    </w:p>
    <w:p w14:paraId="00236CF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A1849F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9 |               * |          0 |         27 | Mul           |</w:t>
      </w:r>
    </w:p>
    <w:p w14:paraId="40DAB42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13EAE4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9 |        _Bbbbbbb |          0 |         22 | Identifier    |</w:t>
      </w:r>
    </w:p>
    <w:p w14:paraId="7CB0159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A39D04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9 |               ; |          0 |         39 | Semicolon     |</w:t>
      </w:r>
    </w:p>
    <w:p w14:paraId="66F7D5B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CCF720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output |          0 |          6 | Output        |</w:t>
      </w:r>
    </w:p>
    <w:p w14:paraId="4D5548A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BD0588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_Aaaaaaa |          0 |         22 | Identifier    |</w:t>
      </w:r>
    </w:p>
    <w:p w14:paraId="62E004A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72093C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 |          0 |         28 | Div           |</w:t>
      </w:r>
    </w:p>
    <w:p w14:paraId="47D209D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FD0610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_Bbbbbbb |          0 |         22 | Identifier    |</w:t>
      </w:r>
    </w:p>
    <w:p w14:paraId="5828622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049522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 |          0 |         39 | Semicolon     |</w:t>
      </w:r>
    </w:p>
    <w:p w14:paraId="37E049B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2783B1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output |          0 |          6 | Output        |</w:t>
      </w:r>
    </w:p>
    <w:p w14:paraId="497F736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97B7AB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_Aaaaaaa |          0 |         22 | Identifier    |</w:t>
      </w:r>
    </w:p>
    <w:p w14:paraId="51202DE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A8CD15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 |          0 |         29 | Mod           |</w:t>
      </w:r>
    </w:p>
    <w:p w14:paraId="67474D0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56299E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_Bbbbbbb |          0 |         22 | Identifier    |</w:t>
      </w:r>
    </w:p>
    <w:p w14:paraId="22B7DC2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285DA2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 |          0 |         39 | Semicolon     |</w:t>
      </w:r>
    </w:p>
    <w:p w14:paraId="640FBC8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AC13CA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_Xxxxxxx |          0 |         22 | Identifier    |</w:t>
      </w:r>
    </w:p>
    <w:p w14:paraId="72408B7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13321E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lt;- |          0 |         24 | Assign        |</w:t>
      </w:r>
    </w:p>
    <w:p w14:paraId="11A98F3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0E8E09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37 | LBraket       |</w:t>
      </w:r>
    </w:p>
    <w:p w14:paraId="70FCDAF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F6A2FD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_Aaaaaaa |          0 |         22 | Identifier    |</w:t>
      </w:r>
    </w:p>
    <w:p w14:paraId="17B9545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BE591A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26 | Sub           |</w:t>
      </w:r>
    </w:p>
    <w:p w14:paraId="7110A94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73ACFD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_Bbbbbbb |          0 |         22 | Identifier    |</w:t>
      </w:r>
    </w:p>
    <w:p w14:paraId="1643B2F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E36458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38 | RBraket       |</w:t>
      </w:r>
    </w:p>
    <w:p w14:paraId="431595D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E23595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27 | Mul           |</w:t>
      </w:r>
    </w:p>
    <w:p w14:paraId="1D27237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188634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10 |         10 |         23 | Number        |</w:t>
      </w:r>
    </w:p>
    <w:p w14:paraId="685636F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88AD0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25 | Add           |</w:t>
      </w:r>
    </w:p>
    <w:p w14:paraId="6C63BDE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9798CF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37 | LBraket       |</w:t>
      </w:r>
    </w:p>
    <w:p w14:paraId="5721497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30CA92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_Aaaaaaa |          0 |         22 | Identifier    |</w:t>
      </w:r>
    </w:p>
    <w:p w14:paraId="07C33E1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8313C1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25 | Add           |</w:t>
      </w:r>
    </w:p>
    <w:p w14:paraId="43DBFCE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980FD2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_Bbbbbbb |          0 |         22 | Identifier    |</w:t>
      </w:r>
    </w:p>
    <w:p w14:paraId="147BE07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F5DEF6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38 | RBraket       |</w:t>
      </w:r>
    </w:p>
    <w:p w14:paraId="01B6C7B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C17B9D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28 | Div           |</w:t>
      </w:r>
    </w:p>
    <w:p w14:paraId="1540BC6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F88A9B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10 |         10 |         23 | Number        |</w:t>
      </w:r>
    </w:p>
    <w:p w14:paraId="68E3935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lastRenderedPageBreak/>
        <w:t>---------------------------------------------------------------------------</w:t>
      </w:r>
    </w:p>
    <w:p w14:paraId="7D9863E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39 | Semicolon     |</w:t>
      </w:r>
    </w:p>
    <w:p w14:paraId="5A3E1D1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BEFCD5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_Yyyyyyy |          0 |         22 | Identifier    |</w:t>
      </w:r>
    </w:p>
    <w:p w14:paraId="59A6048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107D10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lt;- |          0 |         24 | Assign        |</w:t>
      </w:r>
    </w:p>
    <w:p w14:paraId="33EA152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639D0A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_Xxxxxxx |          0 |         22 | Identifier    |</w:t>
      </w:r>
    </w:p>
    <w:p w14:paraId="6305A66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ACE79B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 |          0 |         25 | Add           |</w:t>
      </w:r>
    </w:p>
    <w:p w14:paraId="0E1F49D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1600B4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 |          0 |         37 | LBraket       |</w:t>
      </w:r>
    </w:p>
    <w:p w14:paraId="3C9D84A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1F6B6B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_Xxxxxxx |          0 |         22 | Identifier    |</w:t>
      </w:r>
    </w:p>
    <w:p w14:paraId="70CB445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10AC07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 |          0 |         29 | Mod           |</w:t>
      </w:r>
    </w:p>
    <w:p w14:paraId="5486587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0FBBE4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10 |         10 |         23 | Number        |</w:t>
      </w:r>
    </w:p>
    <w:p w14:paraId="14BF210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362D9B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 |          0 |         38 | RBraket       |</w:t>
      </w:r>
    </w:p>
    <w:p w14:paraId="024728F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EFB12E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 |          0 |         39 | Semicolon     |</w:t>
      </w:r>
    </w:p>
    <w:p w14:paraId="0111D25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3BFF01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output |          0 |          6 | Output        |</w:t>
      </w:r>
    </w:p>
    <w:p w14:paraId="156B301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C2110D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_Xxxxxxx |          0 |         22 | Identifier    |</w:t>
      </w:r>
    </w:p>
    <w:p w14:paraId="2B8F59C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5736D9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 |          0 |         39 | Semicolon     |</w:t>
      </w:r>
    </w:p>
    <w:p w14:paraId="284065A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98917D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6 |          output |          0 |          6 | Output        |</w:t>
      </w:r>
    </w:p>
    <w:p w14:paraId="2B64F20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AA56BE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6 |        _Yyyyyyy |          0 |         22 | Identifier    |</w:t>
      </w:r>
    </w:p>
    <w:p w14:paraId="17295EB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922D47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6 |               ; |          0 |         39 | Semicolon     |</w:t>
      </w:r>
    </w:p>
    <w:p w14:paraId="383CBD9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D42B2E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7 |             end |          0 |          4 | EndProgram    |</w:t>
      </w:r>
    </w:p>
    <w:p w14:paraId="04308E80" w14:textId="52D55E31" w:rsidR="002839C8" w:rsidRDefault="00A87E3A" w:rsidP="00A87E3A">
      <w:pPr>
        <w:spacing w:after="0"/>
        <w:ind w:firstLine="360"/>
        <w:rPr>
          <w:rFonts w:ascii="Times New Roman" w:hAnsi="Times New Roman" w:cs="Times New Roman"/>
          <w:b/>
          <w:bCs/>
          <w:sz w:val="28"/>
          <w:szCs w:val="28"/>
        </w:rPr>
      </w:pPr>
      <w:r w:rsidRPr="00A87E3A">
        <w:rPr>
          <w:rFonts w:ascii="Consolas" w:eastAsia="Times New Roman" w:hAnsi="Consolas" w:cs="Times New Roman"/>
          <w:sz w:val="18"/>
          <w:szCs w:val="18"/>
        </w:rPr>
        <w:t>---------------------------------------------------------------------------</w:t>
      </w:r>
    </w:p>
    <w:p w14:paraId="6D390972" w14:textId="77777777" w:rsidR="002839C8" w:rsidRDefault="002839C8" w:rsidP="006B782C">
      <w:pPr>
        <w:spacing w:after="0"/>
        <w:ind w:firstLine="360"/>
        <w:rPr>
          <w:rFonts w:ascii="Times New Roman" w:hAnsi="Times New Roman" w:cs="Times New Roman"/>
          <w:b/>
          <w:bCs/>
          <w:sz w:val="28"/>
          <w:szCs w:val="28"/>
        </w:rPr>
      </w:pPr>
    </w:p>
    <w:p w14:paraId="38BF8272" w14:textId="77777777" w:rsidR="002839C8" w:rsidRDefault="002839C8" w:rsidP="006B782C">
      <w:pPr>
        <w:spacing w:after="0"/>
        <w:ind w:firstLine="360"/>
        <w:rPr>
          <w:rFonts w:ascii="Times New Roman" w:hAnsi="Times New Roman" w:cs="Times New Roman"/>
          <w:b/>
          <w:bCs/>
          <w:sz w:val="28"/>
          <w:szCs w:val="28"/>
        </w:rPr>
      </w:pPr>
    </w:p>
    <w:p w14:paraId="64EBDD37" w14:textId="77777777" w:rsidR="002839C8" w:rsidRDefault="002839C8" w:rsidP="006B782C">
      <w:pPr>
        <w:spacing w:after="0"/>
        <w:ind w:firstLine="360"/>
        <w:rPr>
          <w:rFonts w:ascii="Times New Roman" w:hAnsi="Times New Roman" w:cs="Times New Roman"/>
          <w:b/>
          <w:bCs/>
          <w:sz w:val="28"/>
          <w:szCs w:val="28"/>
        </w:rPr>
      </w:pPr>
    </w:p>
    <w:p w14:paraId="77C6EF47" w14:textId="77777777" w:rsidR="002839C8" w:rsidRDefault="002839C8" w:rsidP="006B782C">
      <w:pPr>
        <w:spacing w:after="0"/>
        <w:ind w:firstLine="360"/>
        <w:rPr>
          <w:rFonts w:ascii="Times New Roman" w:hAnsi="Times New Roman" w:cs="Times New Roman"/>
          <w:b/>
          <w:bCs/>
          <w:sz w:val="28"/>
          <w:szCs w:val="28"/>
        </w:rPr>
      </w:pPr>
    </w:p>
    <w:p w14:paraId="47393E4A" w14:textId="77777777" w:rsidR="002839C8" w:rsidRDefault="002839C8" w:rsidP="006B782C">
      <w:pPr>
        <w:spacing w:after="0"/>
        <w:ind w:firstLine="360"/>
        <w:rPr>
          <w:rFonts w:ascii="Times New Roman" w:hAnsi="Times New Roman" w:cs="Times New Roman"/>
          <w:b/>
          <w:bCs/>
          <w:sz w:val="28"/>
          <w:szCs w:val="28"/>
        </w:rPr>
      </w:pPr>
    </w:p>
    <w:p w14:paraId="4197A057" w14:textId="77777777" w:rsidR="002839C8" w:rsidRDefault="002839C8" w:rsidP="006B782C">
      <w:pPr>
        <w:spacing w:after="0"/>
        <w:ind w:firstLine="360"/>
        <w:rPr>
          <w:rFonts w:ascii="Times New Roman" w:hAnsi="Times New Roman" w:cs="Times New Roman"/>
          <w:b/>
          <w:bCs/>
          <w:sz w:val="28"/>
          <w:szCs w:val="28"/>
        </w:rPr>
      </w:pPr>
    </w:p>
    <w:p w14:paraId="611B4C42" w14:textId="77777777" w:rsidR="002839C8" w:rsidRDefault="002839C8" w:rsidP="006B782C">
      <w:pPr>
        <w:spacing w:after="0"/>
        <w:ind w:firstLine="360"/>
        <w:rPr>
          <w:rFonts w:ascii="Times New Roman" w:hAnsi="Times New Roman" w:cs="Times New Roman"/>
          <w:b/>
          <w:bCs/>
          <w:sz w:val="28"/>
          <w:szCs w:val="28"/>
        </w:rPr>
      </w:pPr>
    </w:p>
    <w:p w14:paraId="31CB6D42" w14:textId="77777777" w:rsidR="002839C8" w:rsidRDefault="002839C8" w:rsidP="006B782C">
      <w:pPr>
        <w:spacing w:after="0"/>
        <w:ind w:firstLine="360"/>
        <w:rPr>
          <w:rFonts w:ascii="Times New Roman" w:hAnsi="Times New Roman" w:cs="Times New Roman"/>
          <w:b/>
          <w:bCs/>
          <w:sz w:val="28"/>
          <w:szCs w:val="28"/>
        </w:rPr>
      </w:pPr>
    </w:p>
    <w:p w14:paraId="20C2079B" w14:textId="77777777" w:rsidR="002839C8" w:rsidRDefault="002839C8" w:rsidP="006B782C">
      <w:pPr>
        <w:spacing w:after="0"/>
        <w:ind w:firstLine="360"/>
        <w:rPr>
          <w:rFonts w:ascii="Times New Roman" w:hAnsi="Times New Roman" w:cs="Times New Roman"/>
          <w:b/>
          <w:bCs/>
          <w:sz w:val="28"/>
          <w:szCs w:val="28"/>
        </w:rPr>
      </w:pPr>
    </w:p>
    <w:p w14:paraId="02D9FD2D" w14:textId="77777777" w:rsidR="002839C8" w:rsidRDefault="002839C8" w:rsidP="006B782C">
      <w:pPr>
        <w:spacing w:after="0"/>
        <w:ind w:firstLine="360"/>
        <w:rPr>
          <w:rFonts w:ascii="Times New Roman" w:hAnsi="Times New Roman" w:cs="Times New Roman"/>
          <w:b/>
          <w:bCs/>
          <w:sz w:val="28"/>
          <w:szCs w:val="28"/>
        </w:rPr>
      </w:pPr>
    </w:p>
    <w:p w14:paraId="2F949257" w14:textId="77777777" w:rsidR="002839C8" w:rsidRDefault="002839C8" w:rsidP="006B782C">
      <w:pPr>
        <w:spacing w:after="0"/>
        <w:ind w:firstLine="360"/>
        <w:rPr>
          <w:rFonts w:ascii="Times New Roman" w:hAnsi="Times New Roman" w:cs="Times New Roman"/>
          <w:b/>
          <w:bCs/>
          <w:sz w:val="28"/>
          <w:szCs w:val="28"/>
        </w:rPr>
      </w:pPr>
    </w:p>
    <w:p w14:paraId="40DD4B65" w14:textId="77777777" w:rsidR="002839C8" w:rsidRDefault="002839C8" w:rsidP="006B782C">
      <w:pPr>
        <w:spacing w:after="0"/>
        <w:ind w:firstLine="360"/>
        <w:rPr>
          <w:rFonts w:ascii="Times New Roman" w:hAnsi="Times New Roman" w:cs="Times New Roman"/>
          <w:b/>
          <w:bCs/>
          <w:sz w:val="28"/>
          <w:szCs w:val="28"/>
        </w:rPr>
      </w:pPr>
    </w:p>
    <w:p w14:paraId="2ED2F56D" w14:textId="77777777" w:rsidR="002839C8" w:rsidRDefault="002839C8" w:rsidP="006B782C">
      <w:pPr>
        <w:spacing w:after="0"/>
        <w:ind w:firstLine="360"/>
        <w:rPr>
          <w:rFonts w:ascii="Times New Roman" w:hAnsi="Times New Roman" w:cs="Times New Roman"/>
          <w:b/>
          <w:bCs/>
          <w:sz w:val="28"/>
          <w:szCs w:val="28"/>
        </w:rPr>
      </w:pPr>
    </w:p>
    <w:p w14:paraId="44946B0B" w14:textId="77777777" w:rsidR="002839C8" w:rsidRDefault="002839C8" w:rsidP="006B782C">
      <w:pPr>
        <w:spacing w:after="0"/>
        <w:ind w:firstLine="360"/>
        <w:rPr>
          <w:rFonts w:ascii="Times New Roman" w:hAnsi="Times New Roman" w:cs="Times New Roman"/>
          <w:b/>
          <w:bCs/>
          <w:sz w:val="28"/>
          <w:szCs w:val="28"/>
        </w:rPr>
      </w:pPr>
    </w:p>
    <w:p w14:paraId="15A012DF" w14:textId="77777777" w:rsidR="002839C8" w:rsidRDefault="002839C8" w:rsidP="006B782C">
      <w:pPr>
        <w:spacing w:after="0"/>
        <w:ind w:firstLine="360"/>
        <w:rPr>
          <w:rFonts w:ascii="Times New Roman" w:hAnsi="Times New Roman" w:cs="Times New Roman"/>
          <w:b/>
          <w:bCs/>
          <w:sz w:val="28"/>
          <w:szCs w:val="28"/>
        </w:rPr>
      </w:pPr>
    </w:p>
    <w:p w14:paraId="38B9ADE6" w14:textId="293E73BC" w:rsidR="002839C8" w:rsidRDefault="002839C8" w:rsidP="006B782C">
      <w:pPr>
        <w:spacing w:after="0"/>
        <w:ind w:firstLine="360"/>
        <w:rPr>
          <w:rFonts w:ascii="Times New Roman" w:hAnsi="Times New Roman" w:cs="Times New Roman"/>
          <w:b/>
          <w:bCs/>
          <w:sz w:val="28"/>
          <w:szCs w:val="28"/>
        </w:rPr>
      </w:pPr>
    </w:p>
    <w:p w14:paraId="5BEAAB31" w14:textId="3F55994F" w:rsidR="00CD12DD" w:rsidRDefault="00CD12DD" w:rsidP="006B782C">
      <w:pPr>
        <w:spacing w:after="0"/>
        <w:ind w:firstLine="360"/>
        <w:rPr>
          <w:rFonts w:ascii="Times New Roman" w:hAnsi="Times New Roman" w:cs="Times New Roman"/>
          <w:b/>
          <w:bCs/>
          <w:sz w:val="28"/>
          <w:szCs w:val="28"/>
        </w:rPr>
      </w:pPr>
    </w:p>
    <w:p w14:paraId="51E73DAC" w14:textId="1B5642FA" w:rsidR="00CD12DD" w:rsidRDefault="00CD12DD" w:rsidP="006B782C">
      <w:pPr>
        <w:spacing w:after="0"/>
        <w:ind w:firstLine="360"/>
        <w:rPr>
          <w:rFonts w:ascii="Times New Roman" w:hAnsi="Times New Roman" w:cs="Times New Roman"/>
          <w:b/>
          <w:bCs/>
          <w:sz w:val="28"/>
          <w:szCs w:val="28"/>
        </w:rPr>
      </w:pPr>
    </w:p>
    <w:p w14:paraId="57544051" w14:textId="77FA0E71" w:rsidR="00CD12DD" w:rsidRDefault="00CD12DD" w:rsidP="006B782C">
      <w:pPr>
        <w:spacing w:after="0"/>
        <w:ind w:firstLine="360"/>
        <w:rPr>
          <w:rFonts w:ascii="Times New Roman" w:hAnsi="Times New Roman" w:cs="Times New Roman"/>
          <w:b/>
          <w:bCs/>
          <w:sz w:val="28"/>
          <w:szCs w:val="28"/>
        </w:rPr>
      </w:pPr>
    </w:p>
    <w:p w14:paraId="4F08F272" w14:textId="3107B1C4" w:rsidR="00CD12DD" w:rsidRDefault="00CD12DD" w:rsidP="006B782C">
      <w:pPr>
        <w:spacing w:after="0"/>
        <w:ind w:firstLine="360"/>
        <w:rPr>
          <w:rFonts w:ascii="Times New Roman" w:hAnsi="Times New Roman" w:cs="Times New Roman"/>
          <w:b/>
          <w:bCs/>
          <w:sz w:val="28"/>
          <w:szCs w:val="28"/>
        </w:rPr>
      </w:pPr>
    </w:p>
    <w:p w14:paraId="0F3B6D8B" w14:textId="5D3B4614" w:rsidR="00CD12DD" w:rsidRDefault="00CD12DD" w:rsidP="006B782C">
      <w:pPr>
        <w:spacing w:after="0"/>
        <w:ind w:firstLine="360"/>
        <w:rPr>
          <w:rFonts w:ascii="Times New Roman" w:hAnsi="Times New Roman" w:cs="Times New Roman"/>
          <w:b/>
          <w:bCs/>
          <w:sz w:val="28"/>
          <w:szCs w:val="28"/>
        </w:rPr>
      </w:pPr>
    </w:p>
    <w:p w14:paraId="45FC5A5C" w14:textId="49582D40" w:rsidR="00CD12DD" w:rsidRDefault="00CD12DD" w:rsidP="006B782C">
      <w:pPr>
        <w:spacing w:after="0"/>
        <w:ind w:firstLine="360"/>
        <w:rPr>
          <w:rFonts w:ascii="Times New Roman" w:hAnsi="Times New Roman" w:cs="Times New Roman"/>
          <w:b/>
          <w:bCs/>
          <w:sz w:val="28"/>
          <w:szCs w:val="28"/>
        </w:rPr>
      </w:pPr>
    </w:p>
    <w:p w14:paraId="56CCDB65" w14:textId="2FAA8F66" w:rsidR="00CD12DD" w:rsidRDefault="00CD12DD" w:rsidP="006B782C">
      <w:pPr>
        <w:spacing w:after="0"/>
        <w:ind w:firstLine="360"/>
        <w:rPr>
          <w:rFonts w:ascii="Times New Roman" w:hAnsi="Times New Roman" w:cs="Times New Roman"/>
          <w:b/>
          <w:bCs/>
          <w:sz w:val="28"/>
          <w:szCs w:val="28"/>
        </w:rPr>
      </w:pPr>
    </w:p>
    <w:p w14:paraId="3D4BFF6A" w14:textId="3596934E" w:rsidR="00CD12DD" w:rsidRDefault="00CD12DD" w:rsidP="006B782C">
      <w:pPr>
        <w:spacing w:after="0"/>
        <w:ind w:firstLine="360"/>
        <w:rPr>
          <w:rFonts w:ascii="Times New Roman" w:hAnsi="Times New Roman" w:cs="Times New Roman"/>
          <w:b/>
          <w:bCs/>
          <w:sz w:val="28"/>
          <w:szCs w:val="28"/>
        </w:rPr>
      </w:pPr>
    </w:p>
    <w:p w14:paraId="4769ED86" w14:textId="77777777" w:rsidR="002839C8" w:rsidRPr="005244DF" w:rsidRDefault="002839C8" w:rsidP="002839C8">
      <w:pPr>
        <w:pStyle w:val="aff0"/>
        <w:spacing w:after="0" w:line="240" w:lineRule="auto"/>
        <w:ind w:firstLine="0"/>
        <w:jc w:val="both"/>
        <w:rPr>
          <w:lang w:val="uk-UA"/>
        </w:rPr>
      </w:pPr>
      <w:r w:rsidRPr="005244DF">
        <w:rPr>
          <w:lang w:val="uk-UA"/>
        </w:rPr>
        <w:t>Тестова програма «Алгоритм з розгалуженням»</w:t>
      </w:r>
    </w:p>
    <w:p w14:paraId="45CA0280" w14:textId="77777777" w:rsidR="002839C8" w:rsidRPr="005244DF" w:rsidRDefault="002839C8" w:rsidP="002839C8">
      <w:pPr>
        <w:pStyle w:val="aff0"/>
        <w:spacing w:after="0"/>
        <w:jc w:val="both"/>
        <w:rPr>
          <w:rFonts w:ascii="Consolas" w:hAnsi="Consolas"/>
          <w:sz w:val="18"/>
          <w:szCs w:val="18"/>
          <w:lang w:val="uk-UA"/>
        </w:rPr>
      </w:pPr>
    </w:p>
    <w:p w14:paraId="6805A92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C371C1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TOKEN TABLE                                                 |</w:t>
      </w:r>
    </w:p>
    <w:p w14:paraId="293DF09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844380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line number |      token      |    value   | token code | type of token |</w:t>
      </w:r>
    </w:p>
    <w:p w14:paraId="7C258C6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7891A6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 |     mainprogram |          0 |          0 | MainProgram   |</w:t>
      </w:r>
    </w:p>
    <w:p w14:paraId="71C77F9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D75D1D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 |           start |          0 |          1 | StartProgram  |</w:t>
      </w:r>
    </w:p>
    <w:p w14:paraId="7BFF076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1CB06E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data |          0 |          2 | Variable      |</w:t>
      </w:r>
    </w:p>
    <w:p w14:paraId="64D3BC4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9EAE82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integer32 |          0 |          3 | Integer       |</w:t>
      </w:r>
    </w:p>
    <w:p w14:paraId="33D81FE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54C48D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_Aaaaaaa |          0 |         22 | Identifier    |</w:t>
      </w:r>
    </w:p>
    <w:p w14:paraId="5A943AB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39DAF6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 |          0 |         41 | Comma         |</w:t>
      </w:r>
    </w:p>
    <w:p w14:paraId="535E3D2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15E143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_Bbbbbbb |          0 |         22 | Identifier    |</w:t>
      </w:r>
    </w:p>
    <w:p w14:paraId="713A10D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BA3FA6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 |          0 |         41 | Comma         |</w:t>
      </w:r>
    </w:p>
    <w:p w14:paraId="3CCAA24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4C05B9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_Ccccccc |          0 |         22 | Identifier    |</w:t>
      </w:r>
    </w:p>
    <w:p w14:paraId="22870CA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1FDE14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 |          0 |         39 | Semicolon     |</w:t>
      </w:r>
    </w:p>
    <w:p w14:paraId="73B81C8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92A9E8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 |           input |          0 |          5 | Input         |</w:t>
      </w:r>
    </w:p>
    <w:p w14:paraId="730FE80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444FF5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 |        _Aaaaaaa |          0 |         22 | Identifier    |</w:t>
      </w:r>
    </w:p>
    <w:p w14:paraId="2604089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3C96E5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 |               ; |          0 |         39 | Semicolon     |</w:t>
      </w:r>
    </w:p>
    <w:p w14:paraId="619B5E1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074972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6 |           input |          0 |          5 | Input         |</w:t>
      </w:r>
    </w:p>
    <w:p w14:paraId="33D893D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6AD11B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6 |        _Bbbbbbb |          0 |         22 | Identifier    |</w:t>
      </w:r>
    </w:p>
    <w:p w14:paraId="088DC5E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1ED93F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6 |               ; |          0 |         39 | Semicolon     |</w:t>
      </w:r>
    </w:p>
    <w:p w14:paraId="525175C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A1FCBA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7 |           input |          0 |          5 | Input         |</w:t>
      </w:r>
    </w:p>
    <w:p w14:paraId="50D48B4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4EFF2D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7 |        _Ccccccc |          0 |         22 | Identifier    |</w:t>
      </w:r>
    </w:p>
    <w:p w14:paraId="0443157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C9B526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7 |               ; |          0 |         39 | Semicolon     |</w:t>
      </w:r>
    </w:p>
    <w:p w14:paraId="0DB4B03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7D8879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8 |              if |          0 |          7 | If            |</w:t>
      </w:r>
    </w:p>
    <w:p w14:paraId="78D7923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111FFD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8 |               ( |          0 |         37 | LBraket       |</w:t>
      </w:r>
    </w:p>
    <w:p w14:paraId="2A9067E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0EF7E8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8 |        _Aaaaaaa |          0 |         22 | Identifier    |</w:t>
      </w:r>
    </w:p>
    <w:p w14:paraId="7ED61CC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71B000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8 |              ge |          0 |         32 | Greate        |</w:t>
      </w:r>
    </w:p>
    <w:p w14:paraId="61DD18B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A0AB87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8 |        _Bbbbbbb |          0 |         22 | Identifier    |</w:t>
      </w:r>
    </w:p>
    <w:p w14:paraId="0852A03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4D93DD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8 |               ) |          0 |         38 | RBraket       |</w:t>
      </w:r>
    </w:p>
    <w:p w14:paraId="7D253A9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846820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9 |           start |          0 |          1 | StartProgram  |</w:t>
      </w:r>
    </w:p>
    <w:p w14:paraId="63F672F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lastRenderedPageBreak/>
        <w:t>---------------------------------------------------------------------------</w:t>
      </w:r>
    </w:p>
    <w:p w14:paraId="00A68C8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0 |              if |          0 |          7 | If            |</w:t>
      </w:r>
    </w:p>
    <w:p w14:paraId="106A2CD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446785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0 |               ( |          0 |         37 | LBraket       |</w:t>
      </w:r>
    </w:p>
    <w:p w14:paraId="2E827C5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EE95E6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0 |        _Aaaaaaa |          0 |         22 | Identifier    |</w:t>
      </w:r>
    </w:p>
    <w:p w14:paraId="39D7DA8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8E84F7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0 |              ge |          0 |         32 | Greate        |</w:t>
      </w:r>
    </w:p>
    <w:p w14:paraId="733CF51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4949A4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0 |        _Ccccccc |          0 |         22 | Identifier    |</w:t>
      </w:r>
    </w:p>
    <w:p w14:paraId="53EE69F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C64AF2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0 |               ) |          0 |         38 | RBraket       |</w:t>
      </w:r>
    </w:p>
    <w:p w14:paraId="3D9F62E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6A0F5C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1 |           start |          0 |          1 | StartProgram  |</w:t>
      </w:r>
    </w:p>
    <w:p w14:paraId="0801BB4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57B0A9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2 |            goto |          0 |         10 | Goto          |</w:t>
      </w:r>
    </w:p>
    <w:p w14:paraId="1C51C3E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7D5639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2 |         Abigger |          0 |         22 | Identifier    |</w:t>
      </w:r>
    </w:p>
    <w:p w14:paraId="205A563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4A99AC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2 |               ; |          0 |         39 | Semicolon     |</w:t>
      </w:r>
    </w:p>
    <w:p w14:paraId="39A46DC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41389A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3 |             end |          0 |          4 | EndProgram    |</w:t>
      </w:r>
    </w:p>
    <w:p w14:paraId="2C94FE9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AF8042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4 |            else |          0 |          9 | Else          |</w:t>
      </w:r>
    </w:p>
    <w:p w14:paraId="47C349F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9F8886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5 |           start |          0 |          1 | StartProgram  |</w:t>
      </w:r>
    </w:p>
    <w:p w14:paraId="3E94C54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C6239E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6 |          output |          0 |          6 | Output        |</w:t>
      </w:r>
    </w:p>
    <w:p w14:paraId="0F53EA0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144B36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6 |        _Ccccccc |          0 |         22 | Identifier    |</w:t>
      </w:r>
    </w:p>
    <w:p w14:paraId="63A25E9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71486B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6 |               ; |          0 |         39 | Semicolon     |</w:t>
      </w:r>
    </w:p>
    <w:p w14:paraId="1981514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118FEF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7 |            goto |          0 |         10 | Goto          |</w:t>
      </w:r>
    </w:p>
    <w:p w14:paraId="06FA3D9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918DCD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7 |         Outofif |          0 |         22 | Identifier    |</w:t>
      </w:r>
    </w:p>
    <w:p w14:paraId="59DCCC9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6A0B3D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7 |               ; |          0 |         39 | Semicolon     |</w:t>
      </w:r>
    </w:p>
    <w:p w14:paraId="5E1F03E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6E6CBB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8 |         Abigger |          0 |         11 | Label         |</w:t>
      </w:r>
    </w:p>
    <w:p w14:paraId="3F21971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6AE8AB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9 |          output |          0 |          6 | Output        |</w:t>
      </w:r>
    </w:p>
    <w:p w14:paraId="710BCF1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D148BE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9 |        _Aaaaaaa |          0 |         22 | Identifier    |</w:t>
      </w:r>
    </w:p>
    <w:p w14:paraId="48491CE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7E7867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9 |               ; |          0 |         39 | Semicolon     |</w:t>
      </w:r>
    </w:p>
    <w:p w14:paraId="481F53C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4DF035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0 |            goto |          0 |         10 | Goto          |</w:t>
      </w:r>
    </w:p>
    <w:p w14:paraId="2A9003F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1F4C8C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0 |         Outofif |          0 |         22 | Identifier    |</w:t>
      </w:r>
    </w:p>
    <w:p w14:paraId="56C8A23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A04CD8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0 |               ; |          0 |         39 | Semicolon     |</w:t>
      </w:r>
    </w:p>
    <w:p w14:paraId="554CDBC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0983C2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1 |             end |          0 |          4 | EndProgram    |</w:t>
      </w:r>
    </w:p>
    <w:p w14:paraId="6B49973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13ADF0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2 |             end |          0 |          4 | EndProgram    |</w:t>
      </w:r>
    </w:p>
    <w:p w14:paraId="4A8B61B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030969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3 |              if |          0 |          7 | If            |</w:t>
      </w:r>
    </w:p>
    <w:p w14:paraId="430D7CB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7754C5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3 |               ( |          0 |         37 | LBraket       |</w:t>
      </w:r>
    </w:p>
    <w:p w14:paraId="69FFA99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019A7A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3 |        _Bbbbbbb |          0 |         22 | Identifier    |</w:t>
      </w:r>
    </w:p>
    <w:p w14:paraId="4341621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E5C336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3 |              le |          0 |         33 | Less          |</w:t>
      </w:r>
    </w:p>
    <w:p w14:paraId="722D526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FBF450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3 |        _Ccccccc |          0 |         22 | Identifier    |</w:t>
      </w:r>
    </w:p>
    <w:p w14:paraId="77C746D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lastRenderedPageBreak/>
        <w:t>---------------------------------------------------------------------------</w:t>
      </w:r>
    </w:p>
    <w:p w14:paraId="32F5ECF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3 |               ) |          0 |         38 | RBraket       |</w:t>
      </w:r>
    </w:p>
    <w:p w14:paraId="1F909C9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9D3428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4 |           start |          0 |          1 | StartProgram  |</w:t>
      </w:r>
    </w:p>
    <w:p w14:paraId="08AC762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B3CD39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5 |          output |          0 |          6 | Output        |</w:t>
      </w:r>
    </w:p>
    <w:p w14:paraId="478D13A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A37CD6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5 |        _Ccccccc |          0 |         22 | Identifier    |</w:t>
      </w:r>
    </w:p>
    <w:p w14:paraId="19D0ADA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5A3D94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5 |               ; |          0 |         39 | Semicolon     |</w:t>
      </w:r>
    </w:p>
    <w:p w14:paraId="29D4712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605F40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6 |             end |          0 |          4 | EndProgram    |</w:t>
      </w:r>
    </w:p>
    <w:p w14:paraId="3D70A5D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596DA0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7 |            else |          0 |          9 | Else          |</w:t>
      </w:r>
    </w:p>
    <w:p w14:paraId="2737563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0F2AE9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8 |           start |          0 |          1 | StartProgram  |</w:t>
      </w:r>
    </w:p>
    <w:p w14:paraId="49204B9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701BCC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9 |          output |          0 |          6 | Output        |</w:t>
      </w:r>
    </w:p>
    <w:p w14:paraId="18B4B42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76F1D8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9 |        _Bbbbbbb |          0 |         22 | Identifier    |</w:t>
      </w:r>
    </w:p>
    <w:p w14:paraId="2CCD493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A7FB10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9 |               ; |          0 |         39 | Semicolon     |</w:t>
      </w:r>
    </w:p>
    <w:p w14:paraId="6FB6594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18B60B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0 |             end |          0 |          4 | EndProgram    |</w:t>
      </w:r>
    </w:p>
    <w:p w14:paraId="1B0B272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5EAAE2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1 |         Outofif |          0 |         11 | Label         |</w:t>
      </w:r>
    </w:p>
    <w:p w14:paraId="67271E7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2C8024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if |          0 |          7 | If            |</w:t>
      </w:r>
    </w:p>
    <w:p w14:paraId="2E0C829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0F9923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7 | LBraket       |</w:t>
      </w:r>
    </w:p>
    <w:p w14:paraId="716A77B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C802C8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7 | LBraket       |</w:t>
      </w:r>
    </w:p>
    <w:p w14:paraId="7C3930F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917C86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_Aaaaaaa |          0 |         22 | Identifier    |</w:t>
      </w:r>
    </w:p>
    <w:p w14:paraId="6070B1A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E5CF68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eq |          0 |         30 | Equality      |</w:t>
      </w:r>
    </w:p>
    <w:p w14:paraId="2F6AEAE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3C30A9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_Bbbbbbb |          0 |         22 | Identifier    |</w:t>
      </w:r>
    </w:p>
    <w:p w14:paraId="5C7A3F2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8D5EED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8 | RBraket       |</w:t>
      </w:r>
    </w:p>
    <w:p w14:paraId="2238C45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6D0F85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amp;&amp; |          0 |         35 | And           |</w:t>
      </w:r>
    </w:p>
    <w:p w14:paraId="49D457C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23776D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7 | LBraket       |</w:t>
      </w:r>
    </w:p>
    <w:p w14:paraId="54D69C8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84098A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_Aaaaaaa |          0 |         22 | Identifier    |</w:t>
      </w:r>
    </w:p>
    <w:p w14:paraId="712DFB5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C0F1D6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eq |          0 |         30 | Equality      |</w:t>
      </w:r>
    </w:p>
    <w:p w14:paraId="3AE8D80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1B57BC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_Ccccccc |          0 |         22 | Identifier    |</w:t>
      </w:r>
    </w:p>
    <w:p w14:paraId="7A5A9AA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0EC8B5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8 | RBraket       |</w:t>
      </w:r>
    </w:p>
    <w:p w14:paraId="0DAAF80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2F8FEF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amp;&amp; |          0 |         35 | And           |</w:t>
      </w:r>
    </w:p>
    <w:p w14:paraId="5559ABA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C1AC8C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7 | LBraket       |</w:t>
      </w:r>
    </w:p>
    <w:p w14:paraId="5A968E4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CDE2FC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_Bbbbbbb |          0 |         22 | Identifier    |</w:t>
      </w:r>
    </w:p>
    <w:p w14:paraId="52DB151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9C6127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eq |          0 |         30 | Equality      |</w:t>
      </w:r>
    </w:p>
    <w:p w14:paraId="7EBF2EA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76DAB3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_Ccccccc |          0 |         22 | Identifier    |</w:t>
      </w:r>
    </w:p>
    <w:p w14:paraId="154D274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BE8BCA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8 | RBraket       |</w:t>
      </w:r>
    </w:p>
    <w:p w14:paraId="3A999DF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24EFEE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8 | RBraket       |</w:t>
      </w:r>
    </w:p>
    <w:p w14:paraId="1B94BCE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lastRenderedPageBreak/>
        <w:t>---------------------------------------------------------------------------</w:t>
      </w:r>
    </w:p>
    <w:p w14:paraId="341FC87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4 |           start |          0 |          1 | StartProgram  |</w:t>
      </w:r>
    </w:p>
    <w:p w14:paraId="425AD30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15D894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5 |          output |          0 |          6 | Output        |</w:t>
      </w:r>
    </w:p>
    <w:p w14:paraId="6C695B2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0DB2E5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5 |               1 |          1 |         23 | Number        |</w:t>
      </w:r>
    </w:p>
    <w:p w14:paraId="138D1ED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7E5CFA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5 |               ; |          0 |         39 | Semicolon     |</w:t>
      </w:r>
    </w:p>
    <w:p w14:paraId="365C7C4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517BF1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6 |             end |          0 |          4 | EndProgram    |</w:t>
      </w:r>
    </w:p>
    <w:p w14:paraId="4B0B1B1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41B289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7 |            else |          0 |          9 | Else          |</w:t>
      </w:r>
    </w:p>
    <w:p w14:paraId="20F1A7B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1BADB8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8 |           start |          0 |          1 | StartProgram  |</w:t>
      </w:r>
    </w:p>
    <w:p w14:paraId="2885E7E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41D37A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9 |          output |          0 |          6 | Output        |</w:t>
      </w:r>
    </w:p>
    <w:p w14:paraId="5FEC826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F5415A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9 |               0 |          0 |         23 | Number        |</w:t>
      </w:r>
    </w:p>
    <w:p w14:paraId="27D00FF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400940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9 |               ; |          0 |         39 | Semicolon     |</w:t>
      </w:r>
    </w:p>
    <w:p w14:paraId="553C881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E3DE4C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0 |             end |          0 |          4 | EndProgram    |</w:t>
      </w:r>
    </w:p>
    <w:p w14:paraId="777D600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FD9FB4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if |          0 |          7 | If            |</w:t>
      </w:r>
    </w:p>
    <w:p w14:paraId="0889D40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A98908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7 | LBraket       |</w:t>
      </w:r>
    </w:p>
    <w:p w14:paraId="39EC448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80EF56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7 | LBraket       |</w:t>
      </w:r>
    </w:p>
    <w:p w14:paraId="30E9F10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9D137C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_Aaaaaaa |          0 |         22 | Identifier    |</w:t>
      </w:r>
    </w:p>
    <w:p w14:paraId="0A55555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6B6A24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le |          0 |         33 | Less          |</w:t>
      </w:r>
    </w:p>
    <w:p w14:paraId="277B2FF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BEBF1D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0 |          0 |         23 | Number        |</w:t>
      </w:r>
    </w:p>
    <w:p w14:paraId="65A9C08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C4B41A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8 | RBraket       |</w:t>
      </w:r>
    </w:p>
    <w:p w14:paraId="2E2251E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5ACC12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6 | Or            |</w:t>
      </w:r>
    </w:p>
    <w:p w14:paraId="7F7B559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98EE93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7 | LBraket       |</w:t>
      </w:r>
    </w:p>
    <w:p w14:paraId="3A95530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D9ECC9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_Bbbbbbb |          0 |         22 | Identifier    |</w:t>
      </w:r>
    </w:p>
    <w:p w14:paraId="201ACA2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EC99D6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le |          0 |         33 | Less          |</w:t>
      </w:r>
    </w:p>
    <w:p w14:paraId="57A80F1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558F38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0 |          0 |         23 | Number        |</w:t>
      </w:r>
    </w:p>
    <w:p w14:paraId="20833EA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607B13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8 | RBraket       |</w:t>
      </w:r>
    </w:p>
    <w:p w14:paraId="502639F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58A67E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6 | Or            |</w:t>
      </w:r>
    </w:p>
    <w:p w14:paraId="09C2264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8440FB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7 | LBraket       |</w:t>
      </w:r>
    </w:p>
    <w:p w14:paraId="661BE51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730050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_Ccccccc |          0 |         22 | Identifier    |</w:t>
      </w:r>
    </w:p>
    <w:p w14:paraId="683D084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8734A8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le |          0 |         33 | Less          |</w:t>
      </w:r>
    </w:p>
    <w:p w14:paraId="49FE385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8C436A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0 |          0 |         23 | Number        |</w:t>
      </w:r>
    </w:p>
    <w:p w14:paraId="5A715E5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A3DEA6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8 | RBraket       |</w:t>
      </w:r>
    </w:p>
    <w:p w14:paraId="445567D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B7DDD2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8 | RBraket       |</w:t>
      </w:r>
    </w:p>
    <w:p w14:paraId="4699FB8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C536C7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2 |           start |          0 |          1 | StartProgram  |</w:t>
      </w:r>
    </w:p>
    <w:p w14:paraId="477600A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504E41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3 |          output |          0 |          6 | Output        |</w:t>
      </w:r>
    </w:p>
    <w:p w14:paraId="77ADECE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lastRenderedPageBreak/>
        <w:t>---------------------------------------------------------------------------</w:t>
      </w:r>
    </w:p>
    <w:p w14:paraId="6666A23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3 |               - |          0 |         26 | Sub           |</w:t>
      </w:r>
    </w:p>
    <w:p w14:paraId="0A696C9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977FCE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3 |               1 |          1 |         23 | Number        |</w:t>
      </w:r>
    </w:p>
    <w:p w14:paraId="5B2E032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F3BFC3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3 |               ; |          0 |         39 | Semicolon     |</w:t>
      </w:r>
    </w:p>
    <w:p w14:paraId="0B466B1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7865CC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4 |             end |          0 |          4 | EndProgram    |</w:t>
      </w:r>
    </w:p>
    <w:p w14:paraId="68A1B32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E61D05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5 |            else |          0 |          9 | Else          |</w:t>
      </w:r>
    </w:p>
    <w:p w14:paraId="298304F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261F2F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6 |           start |          0 |          1 | StartProgram  |</w:t>
      </w:r>
    </w:p>
    <w:p w14:paraId="22B1A30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3C8F69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7 |          output |          0 |          6 | Output        |</w:t>
      </w:r>
    </w:p>
    <w:p w14:paraId="1FA9335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92419D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7 |               0 |          0 |         23 | Number        |</w:t>
      </w:r>
    </w:p>
    <w:p w14:paraId="39009A5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72D9C6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7 |               ; |          0 |         39 | Semicolon     |</w:t>
      </w:r>
    </w:p>
    <w:p w14:paraId="5BD6CA8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A23869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8 |             end |          0 |          4 | EndProgram    |</w:t>
      </w:r>
    </w:p>
    <w:p w14:paraId="1FEF0C8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0C036F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if |          0 |          7 | If            |</w:t>
      </w:r>
    </w:p>
    <w:p w14:paraId="590963B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8444AD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7 | LBraket       |</w:t>
      </w:r>
    </w:p>
    <w:p w14:paraId="4EF7D34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47114F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4 | Not           |</w:t>
      </w:r>
    </w:p>
    <w:p w14:paraId="513E678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21776E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7 | LBraket       |</w:t>
      </w:r>
    </w:p>
    <w:p w14:paraId="393A086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26090D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_Aaaaaaa |          0 |         22 | Identifier    |</w:t>
      </w:r>
    </w:p>
    <w:p w14:paraId="4DA1378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CDC5BC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le |          0 |         33 | Less          |</w:t>
      </w:r>
    </w:p>
    <w:p w14:paraId="6CBA16C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A085AD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7 | LBraket       |</w:t>
      </w:r>
    </w:p>
    <w:p w14:paraId="6D9274E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69C7B1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_Bbbbbbb |          0 |         22 | Identifier    |</w:t>
      </w:r>
    </w:p>
    <w:p w14:paraId="5C2C11A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1AD1E4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25 | Add           |</w:t>
      </w:r>
    </w:p>
    <w:p w14:paraId="096EC2D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935650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_Ccccccc |          0 |         22 | Identifier    |</w:t>
      </w:r>
    </w:p>
    <w:p w14:paraId="1072B7B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BFE6AB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8 | RBraket       |</w:t>
      </w:r>
    </w:p>
    <w:p w14:paraId="0A504DF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5CBB6A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8 | RBraket       |</w:t>
      </w:r>
    </w:p>
    <w:p w14:paraId="332AE7C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00B9A1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8 | RBraket       |</w:t>
      </w:r>
    </w:p>
    <w:p w14:paraId="2823061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2ACD6B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0 |           start |          0 |          1 | StartProgram  |</w:t>
      </w:r>
    </w:p>
    <w:p w14:paraId="1BB57C0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C63DAB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1 |          output |          0 |          6 | Output        |</w:t>
      </w:r>
    </w:p>
    <w:p w14:paraId="3DCA142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C73806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1 |               ( |          0 |         37 | LBraket       |</w:t>
      </w:r>
    </w:p>
    <w:p w14:paraId="4610877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328C61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1 |              10 |         10 |         23 | Number        |</w:t>
      </w:r>
    </w:p>
    <w:p w14:paraId="4E44BB4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DD2230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1 |               ) |          0 |         38 | RBraket       |</w:t>
      </w:r>
    </w:p>
    <w:p w14:paraId="4195F0B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041B43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1 |               ; |          0 |         39 | Semicolon     |</w:t>
      </w:r>
    </w:p>
    <w:p w14:paraId="63AC74B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A070B5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2 |             end |          0 |          4 | EndProgram    |</w:t>
      </w:r>
    </w:p>
    <w:p w14:paraId="2B4AE78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3A1784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3 |            else |          0 |          9 | Else          |</w:t>
      </w:r>
    </w:p>
    <w:p w14:paraId="1490A2F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BC805B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4 |           start |          0 |          1 | StartProgram  |</w:t>
      </w:r>
    </w:p>
    <w:p w14:paraId="138F20B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4E7801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5 |          output |          0 |          6 | Output        |</w:t>
      </w:r>
    </w:p>
    <w:p w14:paraId="7029201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lastRenderedPageBreak/>
        <w:t>---------------------------------------------------------------------------</w:t>
      </w:r>
    </w:p>
    <w:p w14:paraId="74C0B50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5 |               ( |          0 |         37 | LBraket       |</w:t>
      </w:r>
    </w:p>
    <w:p w14:paraId="1FEE6B1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88F5A8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5 |               0 |          0 |         23 | Number        |</w:t>
      </w:r>
    </w:p>
    <w:p w14:paraId="4E919D1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344CC0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5 |               ) |          0 |         38 | RBraket       |</w:t>
      </w:r>
    </w:p>
    <w:p w14:paraId="415423B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3EB61B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5 |               ; |          0 |         39 | Semicolon     |</w:t>
      </w:r>
    </w:p>
    <w:p w14:paraId="0810D72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91B41C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6 |             end |          0 |          4 | EndProgram    |</w:t>
      </w:r>
    </w:p>
    <w:p w14:paraId="75B60DE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4406F1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7 |             end |          0 |          4 | EndProgram    |</w:t>
      </w:r>
    </w:p>
    <w:p w14:paraId="2D655F04" w14:textId="7FD31418" w:rsidR="002839C8"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xml:space="preserve">--------------------------------------------------------------------------- </w:t>
      </w:r>
      <w:r w:rsidR="002839C8">
        <w:rPr>
          <w:rFonts w:ascii="Consolas" w:hAnsi="Consolas"/>
          <w:sz w:val="18"/>
          <w:szCs w:val="18"/>
        </w:rPr>
        <w:br w:type="page"/>
      </w:r>
    </w:p>
    <w:p w14:paraId="24FAF47F" w14:textId="77777777" w:rsidR="002839C8" w:rsidRDefault="002839C8" w:rsidP="002839C8">
      <w:pPr>
        <w:pStyle w:val="afe"/>
        <w:spacing w:after="260" w:line="257" w:lineRule="auto"/>
        <w:ind w:firstLine="0"/>
      </w:pPr>
      <w:r w:rsidRPr="00972745">
        <w:lastRenderedPageBreak/>
        <w:t>Тестова програма «</w:t>
      </w:r>
      <w:r w:rsidRPr="00972745">
        <w:rPr>
          <w:i/>
          <w:iCs/>
        </w:rPr>
        <w:t>Циклічний алгоритм</w:t>
      </w:r>
      <w:r w:rsidRPr="00972745">
        <w:t>»</w:t>
      </w:r>
    </w:p>
    <w:p w14:paraId="4A827005" w14:textId="77777777" w:rsidR="002839C8" w:rsidRPr="00972745" w:rsidRDefault="002839C8" w:rsidP="002839C8">
      <w:pPr>
        <w:pStyle w:val="afe"/>
        <w:spacing w:after="0" w:line="257" w:lineRule="auto"/>
        <w:rPr>
          <w:rFonts w:ascii="Consolas" w:hAnsi="Consolas"/>
          <w:sz w:val="18"/>
          <w:szCs w:val="18"/>
        </w:rPr>
      </w:pPr>
    </w:p>
    <w:p w14:paraId="274A605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B5DDE7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TOKEN TABLE                                                 |</w:t>
      </w:r>
    </w:p>
    <w:p w14:paraId="0B2C494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D0519A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line number |      token      |    value   | token code | type of token |</w:t>
      </w:r>
    </w:p>
    <w:p w14:paraId="07B670E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D1698E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 |     mainprogram |          0 |          0 | MainProgram   |</w:t>
      </w:r>
    </w:p>
    <w:p w14:paraId="66F48BD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A6951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 |           start |          0 |          1 | StartProgram  |</w:t>
      </w:r>
    </w:p>
    <w:p w14:paraId="67B2A49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B60294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data |          0 |          2 | Variable      |</w:t>
      </w:r>
    </w:p>
    <w:p w14:paraId="431BE05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F79F36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integer32 |          0 |          3 | Integer       |</w:t>
      </w:r>
    </w:p>
    <w:p w14:paraId="247C483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EAE82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Aaaaaaa |          0 |         22 | Identifier    |</w:t>
      </w:r>
    </w:p>
    <w:p w14:paraId="24D9044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485BEA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09F0FD7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D38996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Aaaaaa2 |          0 |         22 | Identifier    |</w:t>
      </w:r>
    </w:p>
    <w:p w14:paraId="7F6279E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FEAAF0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6949E7A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349B7F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Bbbbbbb |          0 |         22 | Identifier    |</w:t>
      </w:r>
    </w:p>
    <w:p w14:paraId="4E23F3B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44ABEE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5289851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0C2DA6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Xxxxxxx |          0 |         22 | Identifier    |</w:t>
      </w:r>
    </w:p>
    <w:p w14:paraId="4E40A91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1A36F6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15F5D9D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3B3375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Cccccc1 |          0 |         22 | Identifier    |</w:t>
      </w:r>
    </w:p>
    <w:p w14:paraId="5D5EF8D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F7C5F9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016AF7E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FB4EB3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Cccccc2 |          0 |         22 | Identifier    |</w:t>
      </w:r>
    </w:p>
    <w:p w14:paraId="5AAFE9A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9A3A73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39 | Semicolon     |</w:t>
      </w:r>
    </w:p>
    <w:p w14:paraId="065323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E8D7CB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5 |           input |          0 |          5 | Input         |</w:t>
      </w:r>
    </w:p>
    <w:p w14:paraId="54F7626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1862FE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5 |        _Aaaaaaa |          0 |         22 | Identifier    |</w:t>
      </w:r>
    </w:p>
    <w:p w14:paraId="03E7A24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848777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5 |               ; |          0 |         39 | Semicolon     |</w:t>
      </w:r>
    </w:p>
    <w:p w14:paraId="3F1B367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2055C3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6 |           input |          0 |          5 | Input         |</w:t>
      </w:r>
    </w:p>
    <w:p w14:paraId="72AF231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3E1E7E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6 |        _Bbbbbbb |          0 |         22 | Identifier    |</w:t>
      </w:r>
    </w:p>
    <w:p w14:paraId="4C8B15F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ED748C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6 |               ; |          0 |         39 | Semicolon     |</w:t>
      </w:r>
    </w:p>
    <w:p w14:paraId="7410BBA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0FC1E6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for |          0 |         12 | For           |</w:t>
      </w:r>
    </w:p>
    <w:p w14:paraId="232757B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75D02D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_Aaaaaa2 |          0 |         22 | Identifier    |</w:t>
      </w:r>
    </w:p>
    <w:p w14:paraId="0641BEA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33BE56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lt;- |          0 |         24 | Assign        |</w:t>
      </w:r>
    </w:p>
    <w:p w14:paraId="4BDBBCD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7E84E9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_Aaaaaaa |          0 |         22 | Identifier    |</w:t>
      </w:r>
    </w:p>
    <w:p w14:paraId="361B991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BCD2E4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to |          0 |         13 | To            |</w:t>
      </w:r>
    </w:p>
    <w:p w14:paraId="6975E7C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B48E89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_Bbbbbbb |          0 |         22 | Identifier    |</w:t>
      </w:r>
    </w:p>
    <w:p w14:paraId="6711123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4F4F54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do |          0 |         15 | Do            |</w:t>
      </w:r>
    </w:p>
    <w:p w14:paraId="1472F6E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lastRenderedPageBreak/>
        <w:t>---------------------------------------------------------------------------</w:t>
      </w:r>
    </w:p>
    <w:p w14:paraId="19766EF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output |          0 |          6 | Output        |</w:t>
      </w:r>
    </w:p>
    <w:p w14:paraId="6F8B769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4511A3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_Aaaaaa2 |          0 |         22 | Identifier    |</w:t>
      </w:r>
    </w:p>
    <w:p w14:paraId="4667224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D9A81B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 |          0 |         27 | Mul           |</w:t>
      </w:r>
    </w:p>
    <w:p w14:paraId="2B6E27D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BFC048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_Aaaaaa2 |          0 |         22 | Identifier    |</w:t>
      </w:r>
    </w:p>
    <w:p w14:paraId="4E47891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961FD9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 |          0 |         39 | Semicolon     |</w:t>
      </w:r>
    </w:p>
    <w:p w14:paraId="2F4B187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EF79D4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for |          0 |         12 | For           |</w:t>
      </w:r>
    </w:p>
    <w:p w14:paraId="2C5957C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A8A378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_Aaaaaa2 |          0 |         22 | Identifier    |</w:t>
      </w:r>
    </w:p>
    <w:p w14:paraId="2380162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3DE71F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lt;- |          0 |         24 | Assign        |</w:t>
      </w:r>
    </w:p>
    <w:p w14:paraId="07C6F97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75DBAF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_Bbbbbbb |          0 |         22 | Identifier    |</w:t>
      </w:r>
    </w:p>
    <w:p w14:paraId="61DAD3B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2FA38C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to |          0 |         13 | To            |</w:t>
      </w:r>
    </w:p>
    <w:p w14:paraId="7461F85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D80588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_Aaaaaaa |          0 |         22 | Identifier    |</w:t>
      </w:r>
    </w:p>
    <w:p w14:paraId="6FD1EF5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3D6C50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do |          0 |         15 | Do            |</w:t>
      </w:r>
    </w:p>
    <w:p w14:paraId="415165D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ABD1A8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output |          0 |          6 | Output        |</w:t>
      </w:r>
    </w:p>
    <w:p w14:paraId="73AFD86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C0DD11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_Aaaaaa2 |          0 |         22 | Identifier    |</w:t>
      </w:r>
    </w:p>
    <w:p w14:paraId="791A578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29C0A5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 |          0 |         27 | Mul           |</w:t>
      </w:r>
    </w:p>
    <w:p w14:paraId="3746809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6C0869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_Aaaaaa2 |          0 |         22 | Identifier    |</w:t>
      </w:r>
    </w:p>
    <w:p w14:paraId="42F815E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26C86C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 |          0 |         39 | Semicolon     |</w:t>
      </w:r>
    </w:p>
    <w:p w14:paraId="587C181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BB4742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_Xxxxxxx |          0 |         22 | Identifier    |</w:t>
      </w:r>
    </w:p>
    <w:p w14:paraId="44D9FC6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9B4C04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lt;- |          0 |         24 | Assign        |</w:t>
      </w:r>
    </w:p>
    <w:p w14:paraId="26413AD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F7BE67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0 |          0 |         23 | Number        |</w:t>
      </w:r>
    </w:p>
    <w:p w14:paraId="3F44FCD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4A53C0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39 | Semicolon     |</w:t>
      </w:r>
    </w:p>
    <w:p w14:paraId="61FD4D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D9AFF2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_Cccccc1 |          0 |         22 | Identifier    |</w:t>
      </w:r>
    </w:p>
    <w:p w14:paraId="4E3C6D2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F34BBD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lt;- |          0 |         24 | Assign        |</w:t>
      </w:r>
    </w:p>
    <w:p w14:paraId="25175AA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BFCDAC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0 |          0 |         23 | Number        |</w:t>
      </w:r>
    </w:p>
    <w:p w14:paraId="7E62140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3A6530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 |          0 |         39 | Semicolon     |</w:t>
      </w:r>
    </w:p>
    <w:p w14:paraId="6ECC770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4FF43E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while |          0 |         16 | While         |</w:t>
      </w:r>
    </w:p>
    <w:p w14:paraId="3FDDA2A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4B5CC6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_Cccccc1 |          0 |         22 | Identifier    |</w:t>
      </w:r>
    </w:p>
    <w:p w14:paraId="3D6FDFF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7F0D2D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le |          0 |         33 | Less          |</w:t>
      </w:r>
    </w:p>
    <w:p w14:paraId="3CD4509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824F20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_Aaaaaaa |          0 |         22 | Identifier    |</w:t>
      </w:r>
    </w:p>
    <w:p w14:paraId="7C658DF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F0543D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6 |           start |          0 |          1 | StartProgram  |</w:t>
      </w:r>
    </w:p>
    <w:p w14:paraId="680908B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D9F49D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7 |        _Cccccc2 |          0 |         22 | Identifier    |</w:t>
      </w:r>
    </w:p>
    <w:p w14:paraId="22E17BC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F5648A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7 |              &lt;- |          0 |         24 | Assign        |</w:t>
      </w:r>
    </w:p>
    <w:p w14:paraId="6C2CF8F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458099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7 |               0 |          0 |         23 | Number        |</w:t>
      </w:r>
    </w:p>
    <w:p w14:paraId="1074315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lastRenderedPageBreak/>
        <w:t>---------------------------------------------------------------------------</w:t>
      </w:r>
    </w:p>
    <w:p w14:paraId="5495570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7 |               ; |          0 |         39 | Semicolon     |</w:t>
      </w:r>
    </w:p>
    <w:p w14:paraId="0039916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B8AC8D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8 |           while |          0 |         16 | While         |</w:t>
      </w:r>
    </w:p>
    <w:p w14:paraId="5646FBE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C3BA0F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8 |        _Cccccc2 |          0 |         22 | Identifier    |</w:t>
      </w:r>
    </w:p>
    <w:p w14:paraId="169A225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223D63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8 |              le |          0 |         33 | Less          |</w:t>
      </w:r>
    </w:p>
    <w:p w14:paraId="23DD024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0ADF80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8 |        _Bbbbbbb |          0 |         22 | Identifier    |</w:t>
      </w:r>
    </w:p>
    <w:p w14:paraId="5D11C76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E1C0C7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9 |           start |          0 |          1 | StartProgram  |</w:t>
      </w:r>
    </w:p>
    <w:p w14:paraId="65162A3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E5E275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0 |        _Xxxxxxx |          0 |         22 | Identifier    |</w:t>
      </w:r>
    </w:p>
    <w:p w14:paraId="1D17362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E84527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0 |              &lt;- |          0 |         24 | Assign        |</w:t>
      </w:r>
    </w:p>
    <w:p w14:paraId="555BE40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1481A7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0 |        _Xxxxxxx |          0 |         22 | Identifier    |</w:t>
      </w:r>
    </w:p>
    <w:p w14:paraId="062B2D7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17C85A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0 |               + |          0 |         25 | Add           |</w:t>
      </w:r>
    </w:p>
    <w:p w14:paraId="6120137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6976DC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0 |               1 |          1 |         23 | Number        |</w:t>
      </w:r>
    </w:p>
    <w:p w14:paraId="1A5A87C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E1821D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0 |               ; |          0 |         39 | Semicolon     |</w:t>
      </w:r>
    </w:p>
    <w:p w14:paraId="1ED6ACD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CB274E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1 |        _Cccccc2 |          0 |         22 | Identifier    |</w:t>
      </w:r>
    </w:p>
    <w:p w14:paraId="553A800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04D7CE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1 |              &lt;- |          0 |         24 | Assign        |</w:t>
      </w:r>
    </w:p>
    <w:p w14:paraId="77BDA24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106668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1 |        _Cccccc2 |          0 |         22 | Identifier    |</w:t>
      </w:r>
    </w:p>
    <w:p w14:paraId="2D9793C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B0CC0C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1 |               + |          0 |         25 | Add           |</w:t>
      </w:r>
    </w:p>
    <w:p w14:paraId="234CBF2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24E16B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1 |               1 |          1 |         23 | Number        |</w:t>
      </w:r>
    </w:p>
    <w:p w14:paraId="18CADC6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97708E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1 |               ; |          0 |         39 | Semicolon     |</w:t>
      </w:r>
    </w:p>
    <w:p w14:paraId="269E694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63A9CD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2 |             end |          0 |          4 | EndProgram    |</w:t>
      </w:r>
    </w:p>
    <w:p w14:paraId="319EE2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76BF8F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3 |             end |          0 |         19 | End           |</w:t>
      </w:r>
    </w:p>
    <w:p w14:paraId="443C0DC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EA500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3 |           while |          0 |         16 | While         |</w:t>
      </w:r>
    </w:p>
    <w:p w14:paraId="0E0D259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967CDC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4 |        _Cccccc1 |          0 |         22 | Identifier    |</w:t>
      </w:r>
    </w:p>
    <w:p w14:paraId="0E4EF0F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57DFB4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4 |              &lt;- |          0 |         24 | Assign        |</w:t>
      </w:r>
    </w:p>
    <w:p w14:paraId="4D1CE52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890ACC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4 |        _Cccccc1 |          0 |         22 | Identifier    |</w:t>
      </w:r>
    </w:p>
    <w:p w14:paraId="1141992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C9C2F0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4 |               + |          0 |         25 | Add           |</w:t>
      </w:r>
    </w:p>
    <w:p w14:paraId="2EC3ECB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D5C060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4 |               1 |          1 |         23 | Number        |</w:t>
      </w:r>
    </w:p>
    <w:p w14:paraId="3E6068E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3A5336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4 |               ; |          0 |         39 | Semicolon     |</w:t>
      </w:r>
    </w:p>
    <w:p w14:paraId="43B17C7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B01963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5 |             end |          0 |          4 | EndProgram    |</w:t>
      </w:r>
    </w:p>
    <w:p w14:paraId="56ED58E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A799A3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6 |             end |          0 |         19 | End           |</w:t>
      </w:r>
    </w:p>
    <w:p w14:paraId="561D540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E2E08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6 |           while |          0 |         16 | While         |</w:t>
      </w:r>
    </w:p>
    <w:p w14:paraId="0710D20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B5570C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7 |          output |          0 |          6 | Output        |</w:t>
      </w:r>
    </w:p>
    <w:p w14:paraId="07D4DBF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C07396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7 |        _Xxxxxxx |          0 |         22 | Identifier    |</w:t>
      </w:r>
    </w:p>
    <w:p w14:paraId="0C31A70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7E2122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7 |               ; |          0 |         39 | Semicolon     |</w:t>
      </w:r>
    </w:p>
    <w:p w14:paraId="66E06FF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lastRenderedPageBreak/>
        <w:t>---------------------------------------------------------------------------</w:t>
      </w:r>
    </w:p>
    <w:p w14:paraId="4B3416D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9 |        _Xxxxxxx |          0 |         22 | Identifier    |</w:t>
      </w:r>
    </w:p>
    <w:p w14:paraId="285E2F1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040990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9 |              &lt;- |          0 |         24 | Assign        |</w:t>
      </w:r>
    </w:p>
    <w:p w14:paraId="093AC8E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F3A245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9 |               0 |          0 |         23 | Number        |</w:t>
      </w:r>
    </w:p>
    <w:p w14:paraId="64907F4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66EF18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9 |               ; |          0 |         39 | Semicolon     |</w:t>
      </w:r>
    </w:p>
    <w:p w14:paraId="393486C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F229B9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0 |        _Cccccc1 |          0 |         22 | Identifier    |</w:t>
      </w:r>
    </w:p>
    <w:p w14:paraId="5DB7C4E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E098B9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0 |              &lt;- |          0 |         24 | Assign        |</w:t>
      </w:r>
    </w:p>
    <w:p w14:paraId="7F3DDAA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2F92F2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0 |               1 |          1 |         23 | Number        |</w:t>
      </w:r>
    </w:p>
    <w:p w14:paraId="2C939F5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654F68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0 |               ; |          0 |         39 | Semicolon     |</w:t>
      </w:r>
    </w:p>
    <w:p w14:paraId="748321D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5B60BC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1 |          repeat |          0 |         20 | Repeat        |</w:t>
      </w:r>
    </w:p>
    <w:p w14:paraId="13EF711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3D2735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2 |           start |          0 |          1 | StartProgram  |</w:t>
      </w:r>
    </w:p>
    <w:p w14:paraId="1B9FD7B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E22DAF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3 |        _Cccccc2 |          0 |         22 | Identifier    |</w:t>
      </w:r>
    </w:p>
    <w:p w14:paraId="7A37605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977DA4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3 |              &lt;- |          0 |         24 | Assign        |</w:t>
      </w:r>
    </w:p>
    <w:p w14:paraId="45FE76A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1A540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3 |               1 |          1 |         23 | Number        |</w:t>
      </w:r>
    </w:p>
    <w:p w14:paraId="6316AAA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79E544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3 |               ; |          0 |         39 | Semicolon     |</w:t>
      </w:r>
    </w:p>
    <w:p w14:paraId="1015540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D44AD9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4 |          repeat |          0 |         20 | Repeat        |</w:t>
      </w:r>
    </w:p>
    <w:p w14:paraId="6EC3492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4DB115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5 |           start |          0 |          1 | StartProgram  |</w:t>
      </w:r>
    </w:p>
    <w:p w14:paraId="7335609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1C86C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6 |        _Xxxxxxx |          0 |         22 | Identifier    |</w:t>
      </w:r>
    </w:p>
    <w:p w14:paraId="60FF376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9FCD6C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6 |              &lt;- |          0 |         24 | Assign        |</w:t>
      </w:r>
    </w:p>
    <w:p w14:paraId="33C8C69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8778C7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6 |        _Xxxxxxx |          0 |         22 | Identifier    |</w:t>
      </w:r>
    </w:p>
    <w:p w14:paraId="5D5368A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3E2787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6 |               + |          0 |         25 | Add           |</w:t>
      </w:r>
    </w:p>
    <w:p w14:paraId="0234C7C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DE1B10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6 |               1 |          1 |         23 | Number        |</w:t>
      </w:r>
    </w:p>
    <w:p w14:paraId="1651442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6B1024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6 |               ; |          0 |         39 | Semicolon     |</w:t>
      </w:r>
    </w:p>
    <w:p w14:paraId="0FB25EA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8E4F65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7 |        _Cccccc2 |          0 |         22 | Identifier    |</w:t>
      </w:r>
    </w:p>
    <w:p w14:paraId="12CC509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33D500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7 |              &lt;- |          0 |         24 | Assign        |</w:t>
      </w:r>
    </w:p>
    <w:p w14:paraId="22350BB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80E60A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7 |        _Cccccc2 |          0 |         22 | Identifier    |</w:t>
      </w:r>
    </w:p>
    <w:p w14:paraId="0A9E372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2B719F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7 |               + |          0 |         25 | Add           |</w:t>
      </w:r>
    </w:p>
    <w:p w14:paraId="756B7B5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7684A7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7 |               1 |          1 |         23 | Number        |</w:t>
      </w:r>
    </w:p>
    <w:p w14:paraId="36FDB38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DDD75B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7 |               ; |          0 |         39 | Semicolon     |</w:t>
      </w:r>
    </w:p>
    <w:p w14:paraId="73FA03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96D3E3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8 |             end |          0 |          4 | EndProgram    |</w:t>
      </w:r>
    </w:p>
    <w:p w14:paraId="4EF8FA2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0A0B3A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until |          0 |         21 | Until         |</w:t>
      </w:r>
    </w:p>
    <w:p w14:paraId="70181A0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7AC5A8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 |          0 |         34 | Not           |</w:t>
      </w:r>
    </w:p>
    <w:p w14:paraId="5A191BB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04A452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 |          0 |         37 | LBraket       |</w:t>
      </w:r>
    </w:p>
    <w:p w14:paraId="0C4BD00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3791EE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_Cccccc2 |          0 |         22 | Identifier    |</w:t>
      </w:r>
    </w:p>
    <w:p w14:paraId="68A31C6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lastRenderedPageBreak/>
        <w:t>---------------------------------------------------------------------------</w:t>
      </w:r>
    </w:p>
    <w:p w14:paraId="54861DE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ge |          0 |         32 | Greate        |</w:t>
      </w:r>
    </w:p>
    <w:p w14:paraId="3836B38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5926F9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_Bbbbbbb |          0 |         22 | Identifier    |</w:t>
      </w:r>
    </w:p>
    <w:p w14:paraId="7DCF4E5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4FC533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 |          0 |         38 | RBraket       |</w:t>
      </w:r>
    </w:p>
    <w:p w14:paraId="2F1049A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EE6771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0 |        _Cccccc1 |          0 |         22 | Identifier    |</w:t>
      </w:r>
    </w:p>
    <w:p w14:paraId="0A747F8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24C6E4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0 |              &lt;- |          0 |         24 | Assign        |</w:t>
      </w:r>
    </w:p>
    <w:p w14:paraId="392E66C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42A2F8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0 |        _Cccccc1 |          0 |         22 | Identifier    |</w:t>
      </w:r>
    </w:p>
    <w:p w14:paraId="216ED15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362F63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0 |               + |          0 |         25 | Add           |</w:t>
      </w:r>
    </w:p>
    <w:p w14:paraId="768D5BF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80F3DA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0 |               1 |          1 |         23 | Number        |</w:t>
      </w:r>
    </w:p>
    <w:p w14:paraId="6BBDC90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AD5C75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0 |               ; |          0 |         39 | Semicolon     |</w:t>
      </w:r>
    </w:p>
    <w:p w14:paraId="264D3EA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C68813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1 |             end |          0 |          4 | EndProgram    |</w:t>
      </w:r>
    </w:p>
    <w:p w14:paraId="503266A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89849A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until |          0 |         21 | Until         |</w:t>
      </w:r>
    </w:p>
    <w:p w14:paraId="454EDF6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DDDCB7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 |          0 |         34 | Not           |</w:t>
      </w:r>
    </w:p>
    <w:p w14:paraId="40D4360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82A810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 |          0 |         37 | LBraket       |</w:t>
      </w:r>
    </w:p>
    <w:p w14:paraId="01A5413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BC29F2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_Cccccc1 |          0 |         22 | Identifier    |</w:t>
      </w:r>
    </w:p>
    <w:p w14:paraId="345FCD3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A51AC6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ge |          0 |         32 | Greate        |</w:t>
      </w:r>
    </w:p>
    <w:p w14:paraId="0A50907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FC2E7E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_Aaaaaaa |          0 |         22 | Identifier    |</w:t>
      </w:r>
    </w:p>
    <w:p w14:paraId="0347EF2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9AF4BC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 |          0 |         38 | RBraket       |</w:t>
      </w:r>
    </w:p>
    <w:p w14:paraId="54FB784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42EC6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3 |          output |          0 |          6 | Output        |</w:t>
      </w:r>
    </w:p>
    <w:p w14:paraId="787306D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FDB9D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3 |        _Xxxxxxx |          0 |         22 | Identifier    |</w:t>
      </w:r>
    </w:p>
    <w:p w14:paraId="573E1CF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4EA257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3 |               ; |          0 |         39 | Semicolon     |</w:t>
      </w:r>
    </w:p>
    <w:p w14:paraId="25AB479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6E6B9D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5 |             end |          0 |          4 | EndProgram    |</w:t>
      </w:r>
    </w:p>
    <w:p w14:paraId="130A0F2D" w14:textId="4C7406E1" w:rsidR="002839C8" w:rsidRDefault="00A87E3A" w:rsidP="00A87E3A">
      <w:pPr>
        <w:spacing w:after="0"/>
        <w:ind w:firstLine="360"/>
        <w:rPr>
          <w:rFonts w:ascii="Times New Roman" w:hAnsi="Times New Roman" w:cs="Times New Roman"/>
          <w:b/>
          <w:bCs/>
          <w:sz w:val="28"/>
          <w:szCs w:val="28"/>
        </w:rPr>
      </w:pPr>
      <w:r w:rsidRPr="00A87E3A">
        <w:rPr>
          <w:rFonts w:ascii="Consolas" w:eastAsia="Times New Roman" w:hAnsi="Consolas" w:cs="Times New Roman"/>
          <w:sz w:val="18"/>
          <w:szCs w:val="18"/>
        </w:rPr>
        <w:t>---------------------------------------------------------------------------</w:t>
      </w:r>
    </w:p>
    <w:p w14:paraId="0D82729D" w14:textId="77777777" w:rsidR="002839C8" w:rsidRDefault="002839C8" w:rsidP="006B782C">
      <w:pPr>
        <w:spacing w:after="0"/>
        <w:ind w:firstLine="360"/>
        <w:rPr>
          <w:rFonts w:ascii="Times New Roman" w:hAnsi="Times New Roman" w:cs="Times New Roman"/>
          <w:b/>
          <w:bCs/>
          <w:sz w:val="28"/>
          <w:szCs w:val="28"/>
        </w:rPr>
      </w:pPr>
    </w:p>
    <w:p w14:paraId="655B98B3" w14:textId="77777777" w:rsidR="002839C8" w:rsidRDefault="002839C8" w:rsidP="006B782C">
      <w:pPr>
        <w:spacing w:after="0"/>
        <w:ind w:firstLine="360"/>
        <w:rPr>
          <w:rFonts w:ascii="Times New Roman" w:hAnsi="Times New Roman" w:cs="Times New Roman"/>
          <w:b/>
          <w:bCs/>
          <w:sz w:val="28"/>
          <w:szCs w:val="28"/>
        </w:rPr>
      </w:pPr>
    </w:p>
    <w:p w14:paraId="4AD56F07" w14:textId="77777777" w:rsidR="002839C8" w:rsidRDefault="002839C8" w:rsidP="006B782C">
      <w:pPr>
        <w:spacing w:after="0"/>
        <w:ind w:firstLine="360"/>
        <w:rPr>
          <w:rFonts w:ascii="Times New Roman" w:hAnsi="Times New Roman" w:cs="Times New Roman"/>
          <w:b/>
          <w:bCs/>
          <w:sz w:val="28"/>
          <w:szCs w:val="28"/>
        </w:rPr>
      </w:pPr>
    </w:p>
    <w:p w14:paraId="29A6C454" w14:textId="77777777" w:rsidR="002839C8" w:rsidRDefault="002839C8" w:rsidP="006B782C">
      <w:pPr>
        <w:spacing w:after="0"/>
        <w:ind w:firstLine="360"/>
        <w:rPr>
          <w:rFonts w:ascii="Times New Roman" w:hAnsi="Times New Roman" w:cs="Times New Roman"/>
          <w:b/>
          <w:bCs/>
          <w:sz w:val="28"/>
          <w:szCs w:val="28"/>
        </w:rPr>
      </w:pPr>
    </w:p>
    <w:p w14:paraId="17A38DAE" w14:textId="602CC79E" w:rsidR="002839C8" w:rsidRDefault="002839C8" w:rsidP="006B782C">
      <w:pPr>
        <w:spacing w:after="0"/>
        <w:ind w:firstLine="360"/>
        <w:rPr>
          <w:rFonts w:ascii="Times New Roman" w:hAnsi="Times New Roman" w:cs="Times New Roman"/>
          <w:b/>
          <w:bCs/>
          <w:sz w:val="28"/>
          <w:szCs w:val="28"/>
        </w:rPr>
      </w:pPr>
    </w:p>
    <w:p w14:paraId="30F2CF77" w14:textId="4BA59AB5" w:rsidR="00A87E3A" w:rsidRDefault="00A87E3A" w:rsidP="006B782C">
      <w:pPr>
        <w:spacing w:after="0"/>
        <w:ind w:firstLine="360"/>
        <w:rPr>
          <w:rFonts w:ascii="Times New Roman" w:hAnsi="Times New Roman" w:cs="Times New Roman"/>
          <w:b/>
          <w:bCs/>
          <w:sz w:val="28"/>
          <w:szCs w:val="28"/>
        </w:rPr>
      </w:pPr>
    </w:p>
    <w:p w14:paraId="2B2CF8EF" w14:textId="27C8AC2D" w:rsidR="00A87E3A" w:rsidRDefault="00A87E3A" w:rsidP="006B782C">
      <w:pPr>
        <w:spacing w:after="0"/>
        <w:ind w:firstLine="360"/>
        <w:rPr>
          <w:rFonts w:ascii="Times New Roman" w:hAnsi="Times New Roman" w:cs="Times New Roman"/>
          <w:b/>
          <w:bCs/>
          <w:sz w:val="28"/>
          <w:szCs w:val="28"/>
        </w:rPr>
      </w:pPr>
    </w:p>
    <w:p w14:paraId="588213D0" w14:textId="5C01C323" w:rsidR="00A87E3A" w:rsidRDefault="00A87E3A" w:rsidP="006B782C">
      <w:pPr>
        <w:spacing w:after="0"/>
        <w:ind w:firstLine="360"/>
        <w:rPr>
          <w:rFonts w:ascii="Times New Roman" w:hAnsi="Times New Roman" w:cs="Times New Roman"/>
          <w:b/>
          <w:bCs/>
          <w:sz w:val="28"/>
          <w:szCs w:val="28"/>
        </w:rPr>
      </w:pPr>
    </w:p>
    <w:p w14:paraId="4AA80EB9" w14:textId="6AAB4C8E" w:rsidR="00A87E3A" w:rsidRDefault="00A87E3A" w:rsidP="006B782C">
      <w:pPr>
        <w:spacing w:after="0"/>
        <w:ind w:firstLine="360"/>
        <w:rPr>
          <w:rFonts w:ascii="Times New Roman" w:hAnsi="Times New Roman" w:cs="Times New Roman"/>
          <w:b/>
          <w:bCs/>
          <w:sz w:val="28"/>
          <w:szCs w:val="28"/>
        </w:rPr>
      </w:pPr>
    </w:p>
    <w:p w14:paraId="48A4E104" w14:textId="6151E418" w:rsidR="00A87E3A" w:rsidRDefault="00A87E3A" w:rsidP="006B782C">
      <w:pPr>
        <w:spacing w:after="0"/>
        <w:ind w:firstLine="360"/>
        <w:rPr>
          <w:rFonts w:ascii="Times New Roman" w:hAnsi="Times New Roman" w:cs="Times New Roman"/>
          <w:b/>
          <w:bCs/>
          <w:sz w:val="28"/>
          <w:szCs w:val="28"/>
        </w:rPr>
      </w:pPr>
    </w:p>
    <w:p w14:paraId="1DA855B2" w14:textId="24E16D3C" w:rsidR="00A87E3A" w:rsidRDefault="00A87E3A" w:rsidP="006B782C">
      <w:pPr>
        <w:spacing w:after="0"/>
        <w:ind w:firstLine="360"/>
        <w:rPr>
          <w:rFonts w:ascii="Times New Roman" w:hAnsi="Times New Roman" w:cs="Times New Roman"/>
          <w:b/>
          <w:bCs/>
          <w:sz w:val="28"/>
          <w:szCs w:val="28"/>
        </w:rPr>
      </w:pPr>
    </w:p>
    <w:p w14:paraId="77284D91" w14:textId="1AE0C6E4" w:rsidR="00A87E3A" w:rsidRDefault="00A87E3A" w:rsidP="006B782C">
      <w:pPr>
        <w:spacing w:after="0"/>
        <w:ind w:firstLine="360"/>
        <w:rPr>
          <w:rFonts w:ascii="Times New Roman" w:hAnsi="Times New Roman" w:cs="Times New Roman"/>
          <w:b/>
          <w:bCs/>
          <w:sz w:val="28"/>
          <w:szCs w:val="28"/>
        </w:rPr>
      </w:pPr>
    </w:p>
    <w:p w14:paraId="3C3AD0F4" w14:textId="54521432" w:rsidR="00A87E3A" w:rsidRDefault="00A87E3A" w:rsidP="006B782C">
      <w:pPr>
        <w:spacing w:after="0"/>
        <w:ind w:firstLine="360"/>
        <w:rPr>
          <w:rFonts w:ascii="Times New Roman" w:hAnsi="Times New Roman" w:cs="Times New Roman"/>
          <w:b/>
          <w:bCs/>
          <w:sz w:val="28"/>
          <w:szCs w:val="28"/>
        </w:rPr>
      </w:pPr>
    </w:p>
    <w:p w14:paraId="6BDD9EA0" w14:textId="1D671406" w:rsidR="00A87E3A" w:rsidRDefault="00A87E3A" w:rsidP="006B782C">
      <w:pPr>
        <w:spacing w:after="0"/>
        <w:ind w:firstLine="360"/>
        <w:rPr>
          <w:rFonts w:ascii="Times New Roman" w:hAnsi="Times New Roman" w:cs="Times New Roman"/>
          <w:b/>
          <w:bCs/>
          <w:sz w:val="28"/>
          <w:szCs w:val="28"/>
        </w:rPr>
      </w:pPr>
    </w:p>
    <w:p w14:paraId="1677EB12" w14:textId="77777777" w:rsidR="00A87E3A" w:rsidRDefault="00A87E3A" w:rsidP="006B782C">
      <w:pPr>
        <w:spacing w:after="0"/>
        <w:ind w:firstLine="360"/>
        <w:rPr>
          <w:rFonts w:ascii="Times New Roman" w:hAnsi="Times New Roman" w:cs="Times New Roman"/>
          <w:b/>
          <w:bCs/>
          <w:sz w:val="28"/>
          <w:szCs w:val="28"/>
        </w:rPr>
      </w:pPr>
    </w:p>
    <w:p w14:paraId="2A485E8B" w14:textId="2FF86D8C"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lastRenderedPageBreak/>
        <w:t xml:space="preserve">Додаток </w:t>
      </w:r>
      <w:r w:rsidR="00A87E3A">
        <w:rPr>
          <w:rFonts w:ascii="Times New Roman" w:hAnsi="Times New Roman" w:cs="Times New Roman"/>
          <w:b/>
          <w:bCs/>
          <w:sz w:val="28"/>
          <w:szCs w:val="28"/>
        </w:rPr>
        <w:t>Б</w:t>
      </w:r>
      <w:r w:rsidR="00CA3A7C">
        <w:rPr>
          <w:rFonts w:ascii="Times New Roman" w:hAnsi="Times New Roman" w:cs="Times New Roman"/>
          <w:b/>
          <w:bCs/>
          <w:sz w:val="28"/>
          <w:szCs w:val="28"/>
        </w:rPr>
        <w:t xml:space="preserve">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5168071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1EE3D3D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p>
    <w:p w14:paraId="2543CA6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lib.h&gt;</w:t>
      </w:r>
    </w:p>
    <w:p w14:paraId="34B9D58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p>
    <w:p w14:paraId="584231C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w:t>
      </w:r>
    </w:p>
    <w:p w14:paraId="7E7D6C6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CB55B1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_Aaaaaaa, _Bbbbbbb, _Xxxxxxx, _Yyyyyyy;</w:t>
      </w:r>
    </w:p>
    <w:p w14:paraId="4474D5A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Aaaaaaa:"</w:t>
      </w:r>
      <w:r>
        <w:rPr>
          <w:rFonts w:ascii="Cascadia Mono" w:hAnsi="Cascadia Mono" w:cs="Cascadia Mono"/>
          <w:color w:val="000000"/>
          <w:sz w:val="19"/>
          <w:szCs w:val="19"/>
        </w:rPr>
        <w:t>);</w:t>
      </w:r>
    </w:p>
    <w:p w14:paraId="51344B8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Aaaaaaa);</w:t>
      </w:r>
    </w:p>
    <w:p w14:paraId="5E41F27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Bbbbbbb:"</w:t>
      </w:r>
      <w:r>
        <w:rPr>
          <w:rFonts w:ascii="Cascadia Mono" w:hAnsi="Cascadia Mono" w:cs="Cascadia Mono"/>
          <w:color w:val="000000"/>
          <w:sz w:val="19"/>
          <w:szCs w:val="19"/>
        </w:rPr>
        <w:t>);</w:t>
      </w:r>
    </w:p>
    <w:p w14:paraId="22FFFEE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Bbbbbbb);</w:t>
      </w:r>
    </w:p>
    <w:p w14:paraId="51E2897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a + _Bbbbbbb);</w:t>
      </w:r>
    </w:p>
    <w:p w14:paraId="7AC0276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a - _Bbbbbbb);</w:t>
      </w:r>
    </w:p>
    <w:p w14:paraId="38B50C8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a * _Bbbbbbb);</w:t>
      </w:r>
    </w:p>
    <w:p w14:paraId="14ADD2F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a / _Bbbbbbb);</w:t>
      </w:r>
    </w:p>
    <w:p w14:paraId="6B81F06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a % _Bbbbbbb);</w:t>
      </w:r>
    </w:p>
    <w:p w14:paraId="72F016C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Xxxxxxx = (_Aaaaaaa - _Bbbbbbb) * 10 + (_Aaaaaaa + _Bbbbbbb) / 10;</w:t>
      </w:r>
    </w:p>
    <w:p w14:paraId="7FA794A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Yyyyyyy = _Xxxxxxx + (_Xxxxxxx % 10);</w:t>
      </w:r>
    </w:p>
    <w:p w14:paraId="5AFED74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Xxxxxxx);</w:t>
      </w:r>
    </w:p>
    <w:p w14:paraId="7D96C94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Yyyyyyy);</w:t>
      </w:r>
    </w:p>
    <w:p w14:paraId="1CB502B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w:t>
      </w:r>
      <w:r>
        <w:rPr>
          <w:rFonts w:ascii="Cascadia Mono" w:hAnsi="Cascadia Mono" w:cs="Cascadia Mono"/>
          <w:color w:val="A31515"/>
          <w:sz w:val="19"/>
          <w:szCs w:val="19"/>
        </w:rPr>
        <w:t>"pause"</w:t>
      </w:r>
      <w:r>
        <w:rPr>
          <w:rFonts w:ascii="Cascadia Mono" w:hAnsi="Cascadia Mono" w:cs="Cascadia Mono"/>
          <w:color w:val="000000"/>
          <w:sz w:val="19"/>
          <w:szCs w:val="19"/>
        </w:rPr>
        <w:t>);</w:t>
      </w:r>
    </w:p>
    <w:p w14:paraId="6734D58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70EF9F3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DB9AF1A" w14:textId="77777777" w:rsidR="00A87E3A" w:rsidRPr="00DA0972" w:rsidRDefault="00A87E3A" w:rsidP="00295157">
      <w:pPr>
        <w:spacing w:after="0"/>
        <w:ind w:firstLine="360"/>
        <w:rPr>
          <w:rFonts w:ascii="Times New Roman" w:hAnsi="Times New Roman" w:cs="Times New Roman"/>
          <w:sz w:val="24"/>
          <w:szCs w:val="24"/>
          <w:lang w:val="en-US"/>
        </w:rPr>
      </w:pP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1F79FC6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25D4785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p>
    <w:p w14:paraId="6319B70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lib.h&gt;</w:t>
      </w:r>
    </w:p>
    <w:p w14:paraId="6C8ECF4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p>
    <w:p w14:paraId="3DB27A7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 </w:t>
      </w:r>
    </w:p>
    <w:p w14:paraId="0310C60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589C71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_Aaaaaaa, _Bbbbbbb, _Ccccccc;</w:t>
      </w:r>
    </w:p>
    <w:p w14:paraId="01A8BC2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Aaaaaaa:"</w:t>
      </w:r>
      <w:r>
        <w:rPr>
          <w:rFonts w:ascii="Cascadia Mono" w:hAnsi="Cascadia Mono" w:cs="Cascadia Mono"/>
          <w:color w:val="000000"/>
          <w:sz w:val="19"/>
          <w:szCs w:val="19"/>
        </w:rPr>
        <w:t>);</w:t>
      </w:r>
    </w:p>
    <w:p w14:paraId="4147882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Aaaaaaa);</w:t>
      </w:r>
    </w:p>
    <w:p w14:paraId="703FF5E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Bbbbbbb:"</w:t>
      </w:r>
      <w:r>
        <w:rPr>
          <w:rFonts w:ascii="Cascadia Mono" w:hAnsi="Cascadia Mono" w:cs="Cascadia Mono"/>
          <w:color w:val="000000"/>
          <w:sz w:val="19"/>
          <w:szCs w:val="19"/>
        </w:rPr>
        <w:t>);</w:t>
      </w:r>
    </w:p>
    <w:p w14:paraId="60CA404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Bbbbbbb);</w:t>
      </w:r>
    </w:p>
    <w:p w14:paraId="4A1143E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Ccccccc:"</w:t>
      </w:r>
      <w:r>
        <w:rPr>
          <w:rFonts w:ascii="Cascadia Mono" w:hAnsi="Cascadia Mono" w:cs="Cascadia Mono"/>
          <w:color w:val="000000"/>
          <w:sz w:val="19"/>
          <w:szCs w:val="19"/>
        </w:rPr>
        <w:t>);</w:t>
      </w:r>
    </w:p>
    <w:p w14:paraId="1366D9C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Ccccccc);</w:t>
      </w:r>
    </w:p>
    <w:p w14:paraId="6BBD472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_Aaaaaaa &gt; _Bbbbbbb))</w:t>
      </w:r>
    </w:p>
    <w:p w14:paraId="575EEB1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6EE33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_Aaaaaaa &gt; _Ccccccc))</w:t>
      </w:r>
    </w:p>
    <w:p w14:paraId="0C0ED45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FF4420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goto</w:t>
      </w:r>
      <w:r>
        <w:rPr>
          <w:rFonts w:ascii="Cascadia Mono" w:hAnsi="Cascadia Mono" w:cs="Cascadia Mono"/>
          <w:color w:val="000000"/>
          <w:sz w:val="19"/>
          <w:szCs w:val="19"/>
        </w:rPr>
        <w:t xml:space="preserve"> Abigger;</w:t>
      </w:r>
    </w:p>
    <w:p w14:paraId="4894EFA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4BA20C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389111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62920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Ccccccc);</w:t>
      </w:r>
    </w:p>
    <w:p w14:paraId="6C88E01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goto</w:t>
      </w:r>
      <w:r>
        <w:rPr>
          <w:rFonts w:ascii="Cascadia Mono" w:hAnsi="Cascadia Mono" w:cs="Cascadia Mono"/>
          <w:color w:val="000000"/>
          <w:sz w:val="19"/>
          <w:szCs w:val="19"/>
        </w:rPr>
        <w:t xml:space="preserve"> Outofif;</w:t>
      </w:r>
    </w:p>
    <w:p w14:paraId="5A0AED7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igger:</w:t>
      </w:r>
    </w:p>
    <w:p w14:paraId="7045A15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a);</w:t>
      </w:r>
    </w:p>
    <w:p w14:paraId="3A4C352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goto</w:t>
      </w:r>
      <w:r>
        <w:rPr>
          <w:rFonts w:ascii="Cascadia Mono" w:hAnsi="Cascadia Mono" w:cs="Cascadia Mono"/>
          <w:color w:val="000000"/>
          <w:sz w:val="19"/>
          <w:szCs w:val="19"/>
        </w:rPr>
        <w:t xml:space="preserve"> Outofif;</w:t>
      </w:r>
    </w:p>
    <w:p w14:paraId="18A0781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2B7FB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2CF714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_Bbbbbbb &lt; _Ccccccc))</w:t>
      </w:r>
    </w:p>
    <w:p w14:paraId="0B38F2C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2C5A0A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Ccccccc);</w:t>
      </w:r>
    </w:p>
    <w:p w14:paraId="12B18FB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0E275C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ACC620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DD881A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Bbbbbbb);</w:t>
      </w:r>
    </w:p>
    <w:p w14:paraId="15F1B8F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52579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Outofif:</w:t>
      </w:r>
    </w:p>
    <w:p w14:paraId="72F61C1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_Aaaaaaa == _Bbbbbbb) &amp;&amp; (_Aaaaaaa == _Ccccccc) &amp;&amp; (_Bbbbbbb == _Ccccccc)))</w:t>
      </w:r>
    </w:p>
    <w:p w14:paraId="66A12E1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50732DE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1);</w:t>
      </w:r>
    </w:p>
    <w:p w14:paraId="6DB5048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47BBAC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29B981B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B23B5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0);</w:t>
      </w:r>
    </w:p>
    <w:p w14:paraId="6C9C88F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3E992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_Aaaaaaa &lt; 0) || (_Bbbbbbb &lt; 0) || (_Ccccccc &lt; 0)))</w:t>
      </w:r>
    </w:p>
    <w:p w14:paraId="18868D7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ECEFD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1);</w:t>
      </w:r>
    </w:p>
    <w:p w14:paraId="28B998A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22AD5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45FC40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F13FC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0);</w:t>
      </w:r>
    </w:p>
    <w:p w14:paraId="1A2978D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40D69A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_Aaaaaaa &lt; (_Bbbbbbb + _Ccccccc))))</w:t>
      </w:r>
    </w:p>
    <w:p w14:paraId="519B298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95BFB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10));</w:t>
      </w:r>
    </w:p>
    <w:p w14:paraId="33E7CF5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0A98A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48FC45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6B3C5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0));</w:t>
      </w:r>
    </w:p>
    <w:p w14:paraId="4EF73C3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CEA71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w:t>
      </w:r>
      <w:r>
        <w:rPr>
          <w:rFonts w:ascii="Cascadia Mono" w:hAnsi="Cascadia Mono" w:cs="Cascadia Mono"/>
          <w:color w:val="A31515"/>
          <w:sz w:val="19"/>
          <w:szCs w:val="19"/>
        </w:rPr>
        <w:t>"pause"</w:t>
      </w:r>
      <w:r>
        <w:rPr>
          <w:rFonts w:ascii="Cascadia Mono" w:hAnsi="Cascadia Mono" w:cs="Cascadia Mono"/>
          <w:color w:val="000000"/>
          <w:sz w:val="19"/>
          <w:szCs w:val="19"/>
        </w:rPr>
        <w:t>);</w:t>
      </w:r>
    </w:p>
    <w:p w14:paraId="7BECAFE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422665D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16D2BE8" w14:textId="77777777" w:rsidR="00A87E3A" w:rsidRPr="00DA0972" w:rsidRDefault="00A87E3A" w:rsidP="00295157">
      <w:pPr>
        <w:spacing w:after="0"/>
        <w:ind w:firstLine="360"/>
        <w:rPr>
          <w:rFonts w:ascii="Times New Roman" w:hAnsi="Times New Roman" w:cs="Times New Roman"/>
          <w:sz w:val="24"/>
          <w:szCs w:val="24"/>
          <w:lang w:val="en-US"/>
        </w:rPr>
      </w:pP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2EAFF9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0C5D0D7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p>
    <w:p w14:paraId="68DA697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lib.h&gt;</w:t>
      </w:r>
    </w:p>
    <w:p w14:paraId="1E0E00C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p>
    <w:p w14:paraId="1A3F853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 </w:t>
      </w:r>
    </w:p>
    <w:p w14:paraId="11E6630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E72BBE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_Aaaaaaa, _Aaaaaa2, _Bbbbbbb, _Xxxxxxx, _Cccccc1, _Cccccc2;</w:t>
      </w:r>
    </w:p>
    <w:p w14:paraId="22A00A2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Aaaaaaa:"</w:t>
      </w:r>
      <w:r>
        <w:rPr>
          <w:rFonts w:ascii="Cascadia Mono" w:hAnsi="Cascadia Mono" w:cs="Cascadia Mono"/>
          <w:color w:val="000000"/>
          <w:sz w:val="19"/>
          <w:szCs w:val="19"/>
        </w:rPr>
        <w:t>);</w:t>
      </w:r>
    </w:p>
    <w:p w14:paraId="70B3381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Aaaaaaa);</w:t>
      </w:r>
    </w:p>
    <w:p w14:paraId="267B98B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Bbbbbbb:"</w:t>
      </w:r>
      <w:r>
        <w:rPr>
          <w:rFonts w:ascii="Cascadia Mono" w:hAnsi="Cascadia Mono" w:cs="Cascadia Mono"/>
          <w:color w:val="000000"/>
          <w:sz w:val="19"/>
          <w:szCs w:val="19"/>
        </w:rPr>
        <w:t>);</w:t>
      </w:r>
    </w:p>
    <w:p w14:paraId="6E9F17C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Bbbbbbb);</w:t>
      </w:r>
    </w:p>
    <w:p w14:paraId="685FD89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_Aaaaaa2 = _Aaaaaaa; _Aaaaaa2 &lt;= _Bbbbbbb; _Aaaaaa2++)</w:t>
      </w:r>
    </w:p>
    <w:p w14:paraId="4005657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2 * _Aaaaaa2);</w:t>
      </w:r>
    </w:p>
    <w:p w14:paraId="2A13223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_Aaaaaa2 = _Bbbbbbb; _Aaaaaa2 &lt;= _Aaaaaaa; _Aaaaaa2++)</w:t>
      </w:r>
    </w:p>
    <w:p w14:paraId="3B14352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2 * _Aaaaaa2);</w:t>
      </w:r>
    </w:p>
    <w:p w14:paraId="1146FFB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Xxxxxxx = 0;</w:t>
      </w:r>
    </w:p>
    <w:p w14:paraId="6BCCE95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1 = 0;</w:t>
      </w:r>
    </w:p>
    <w:p w14:paraId="2F1FC07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_Cccccc1 &lt; _Aaaaaaa)</w:t>
      </w:r>
    </w:p>
    <w:p w14:paraId="7027486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E1199F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4B9C9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2 = 0;</w:t>
      </w:r>
    </w:p>
    <w:p w14:paraId="13C28E1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_Cccccc2 &lt; _Bbbbbbb)</w:t>
      </w:r>
    </w:p>
    <w:p w14:paraId="29D0F3E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2A851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40B3D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Xxxxxxx = _Xxxxxxx + 1;</w:t>
      </w:r>
    </w:p>
    <w:p w14:paraId="6F3F71C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2 = _Cccccc2 + 1;</w:t>
      </w:r>
    </w:p>
    <w:p w14:paraId="6FFCCE1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7BFAE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54B3E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1 = _Cccccc1 + 1;</w:t>
      </w:r>
    </w:p>
    <w:p w14:paraId="2F866BC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E26AD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2AA6D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Xxxxxxx);</w:t>
      </w:r>
    </w:p>
    <w:p w14:paraId="2650021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Xxxxxxx = 0;</w:t>
      </w:r>
    </w:p>
    <w:p w14:paraId="666D00B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1 = 1;</w:t>
      </w:r>
    </w:p>
    <w:p w14:paraId="7EC1A74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o</w:t>
      </w:r>
    </w:p>
    <w:p w14:paraId="663B221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988BC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2 = 1;</w:t>
      </w:r>
    </w:p>
    <w:p w14:paraId="4837119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o</w:t>
      </w:r>
    </w:p>
    <w:p w14:paraId="03AA552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389077D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Xxxxxxx = _Xxxxxxx + 1;</w:t>
      </w:r>
    </w:p>
    <w:p w14:paraId="1952CE2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2 = _Cccccc2 + 1;</w:t>
      </w:r>
    </w:p>
    <w:p w14:paraId="18BA52A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00BC6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_Cccccc2 &gt; _Bbbbbbb));</w:t>
      </w:r>
    </w:p>
    <w:p w14:paraId="1A47E9E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1 = _Cccccc1 + 1;</w:t>
      </w:r>
    </w:p>
    <w:p w14:paraId="53E4DE6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E357BC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_Cccccc1 &gt; _Aaaaaaa));</w:t>
      </w:r>
    </w:p>
    <w:p w14:paraId="34D9362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Xxxxxxx);</w:t>
      </w:r>
    </w:p>
    <w:p w14:paraId="0BFFB2B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w:t>
      </w:r>
      <w:r>
        <w:rPr>
          <w:rFonts w:ascii="Cascadia Mono" w:hAnsi="Cascadia Mono" w:cs="Cascadia Mono"/>
          <w:color w:val="A31515"/>
          <w:sz w:val="19"/>
          <w:szCs w:val="19"/>
        </w:rPr>
        <w:t>"pause"</w:t>
      </w:r>
      <w:r>
        <w:rPr>
          <w:rFonts w:ascii="Cascadia Mono" w:hAnsi="Cascadia Mono" w:cs="Cascadia Mono"/>
          <w:color w:val="000000"/>
          <w:sz w:val="19"/>
          <w:szCs w:val="19"/>
        </w:rPr>
        <w:t>);</w:t>
      </w:r>
    </w:p>
    <w:p w14:paraId="6B76E41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4B189A7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8429E38" w:rsidR="006B782C" w:rsidRDefault="006B782C" w:rsidP="00A24B36">
      <w:pPr>
        <w:spacing w:after="0"/>
        <w:ind w:firstLine="360"/>
        <w:rPr>
          <w:rFonts w:ascii="Times New Roman" w:hAnsi="Times New Roman" w:cs="Times New Roman"/>
          <w:bCs/>
          <w:sz w:val="20"/>
          <w:szCs w:val="28"/>
        </w:rPr>
      </w:pPr>
    </w:p>
    <w:p w14:paraId="2EBCD470" w14:textId="54356FE4" w:rsidR="00A87E3A" w:rsidRDefault="00A87E3A" w:rsidP="00A24B36">
      <w:pPr>
        <w:spacing w:after="0"/>
        <w:ind w:firstLine="360"/>
        <w:rPr>
          <w:rFonts w:ascii="Times New Roman" w:hAnsi="Times New Roman" w:cs="Times New Roman"/>
          <w:bCs/>
          <w:sz w:val="20"/>
          <w:szCs w:val="28"/>
        </w:rPr>
      </w:pPr>
    </w:p>
    <w:p w14:paraId="21126DC6" w14:textId="62C9CBB6" w:rsidR="00A87E3A" w:rsidRDefault="00A87E3A" w:rsidP="00A24B36">
      <w:pPr>
        <w:spacing w:after="0"/>
        <w:ind w:firstLine="360"/>
        <w:rPr>
          <w:rFonts w:ascii="Times New Roman" w:hAnsi="Times New Roman" w:cs="Times New Roman"/>
          <w:bCs/>
          <w:sz w:val="20"/>
          <w:szCs w:val="28"/>
        </w:rPr>
      </w:pPr>
    </w:p>
    <w:p w14:paraId="7298F595" w14:textId="4F0DA175" w:rsidR="00A87E3A" w:rsidRDefault="00A87E3A" w:rsidP="00A24B36">
      <w:pPr>
        <w:spacing w:after="0"/>
        <w:ind w:firstLine="360"/>
        <w:rPr>
          <w:rFonts w:ascii="Times New Roman" w:hAnsi="Times New Roman" w:cs="Times New Roman"/>
          <w:bCs/>
          <w:sz w:val="20"/>
          <w:szCs w:val="28"/>
        </w:rPr>
      </w:pPr>
    </w:p>
    <w:p w14:paraId="58F7DD05" w14:textId="24483F60" w:rsidR="00A87E3A" w:rsidRDefault="00A87E3A" w:rsidP="00A24B36">
      <w:pPr>
        <w:spacing w:after="0"/>
        <w:ind w:firstLine="360"/>
        <w:rPr>
          <w:rFonts w:ascii="Times New Roman" w:hAnsi="Times New Roman" w:cs="Times New Roman"/>
          <w:bCs/>
          <w:sz w:val="20"/>
          <w:szCs w:val="28"/>
        </w:rPr>
      </w:pPr>
    </w:p>
    <w:p w14:paraId="02B4130E" w14:textId="1DB886AC" w:rsidR="00A87E3A" w:rsidRDefault="00A87E3A" w:rsidP="00A24B36">
      <w:pPr>
        <w:spacing w:after="0"/>
        <w:ind w:firstLine="360"/>
        <w:rPr>
          <w:rFonts w:ascii="Times New Roman" w:hAnsi="Times New Roman" w:cs="Times New Roman"/>
          <w:bCs/>
          <w:sz w:val="20"/>
          <w:szCs w:val="28"/>
        </w:rPr>
      </w:pPr>
    </w:p>
    <w:p w14:paraId="4B132543" w14:textId="4D76CE14" w:rsidR="00A87E3A" w:rsidRDefault="00A87E3A" w:rsidP="00A24B36">
      <w:pPr>
        <w:spacing w:after="0"/>
        <w:ind w:firstLine="360"/>
        <w:rPr>
          <w:rFonts w:ascii="Times New Roman" w:hAnsi="Times New Roman" w:cs="Times New Roman"/>
          <w:bCs/>
          <w:sz w:val="20"/>
          <w:szCs w:val="28"/>
        </w:rPr>
      </w:pPr>
    </w:p>
    <w:p w14:paraId="61CCA60A" w14:textId="55CB03E6" w:rsidR="00A87E3A" w:rsidRDefault="00A87E3A" w:rsidP="00A24B36">
      <w:pPr>
        <w:spacing w:after="0"/>
        <w:ind w:firstLine="360"/>
        <w:rPr>
          <w:rFonts w:ascii="Times New Roman" w:hAnsi="Times New Roman" w:cs="Times New Roman"/>
          <w:bCs/>
          <w:sz w:val="20"/>
          <w:szCs w:val="28"/>
        </w:rPr>
      </w:pPr>
    </w:p>
    <w:p w14:paraId="686177E7" w14:textId="2C89E04B" w:rsidR="00A87E3A" w:rsidRDefault="00A87E3A" w:rsidP="00A24B36">
      <w:pPr>
        <w:spacing w:after="0"/>
        <w:ind w:firstLine="360"/>
        <w:rPr>
          <w:rFonts w:ascii="Times New Roman" w:hAnsi="Times New Roman" w:cs="Times New Roman"/>
          <w:bCs/>
          <w:sz w:val="20"/>
          <w:szCs w:val="28"/>
        </w:rPr>
      </w:pPr>
    </w:p>
    <w:p w14:paraId="406E69D3" w14:textId="1B5430F0" w:rsidR="00A87E3A" w:rsidRDefault="00A87E3A" w:rsidP="00A24B36">
      <w:pPr>
        <w:spacing w:after="0"/>
        <w:ind w:firstLine="360"/>
        <w:rPr>
          <w:rFonts w:ascii="Times New Roman" w:hAnsi="Times New Roman" w:cs="Times New Roman"/>
          <w:bCs/>
          <w:sz w:val="20"/>
          <w:szCs w:val="28"/>
        </w:rPr>
      </w:pPr>
    </w:p>
    <w:p w14:paraId="07E6265B" w14:textId="10D441CC" w:rsidR="00A87E3A" w:rsidRDefault="00A87E3A" w:rsidP="00A24B36">
      <w:pPr>
        <w:spacing w:after="0"/>
        <w:ind w:firstLine="360"/>
        <w:rPr>
          <w:rFonts w:ascii="Times New Roman" w:hAnsi="Times New Roman" w:cs="Times New Roman"/>
          <w:bCs/>
          <w:sz w:val="20"/>
          <w:szCs w:val="28"/>
        </w:rPr>
      </w:pPr>
    </w:p>
    <w:p w14:paraId="39ECDAF1" w14:textId="3345396B" w:rsidR="00A87E3A" w:rsidRDefault="00A87E3A" w:rsidP="00A24B36">
      <w:pPr>
        <w:spacing w:after="0"/>
        <w:ind w:firstLine="360"/>
        <w:rPr>
          <w:rFonts w:ascii="Times New Roman" w:hAnsi="Times New Roman" w:cs="Times New Roman"/>
          <w:bCs/>
          <w:sz w:val="20"/>
          <w:szCs w:val="28"/>
        </w:rPr>
      </w:pPr>
    </w:p>
    <w:p w14:paraId="01B89026" w14:textId="511D8DAC" w:rsidR="00A87E3A" w:rsidRDefault="00A87E3A" w:rsidP="00A24B36">
      <w:pPr>
        <w:spacing w:after="0"/>
        <w:ind w:firstLine="360"/>
        <w:rPr>
          <w:rFonts w:ascii="Times New Roman" w:hAnsi="Times New Roman" w:cs="Times New Roman"/>
          <w:bCs/>
          <w:sz w:val="20"/>
          <w:szCs w:val="28"/>
        </w:rPr>
      </w:pPr>
    </w:p>
    <w:p w14:paraId="75D0F0D9" w14:textId="546C955B" w:rsidR="00A87E3A" w:rsidRDefault="00A87E3A" w:rsidP="00A24B36">
      <w:pPr>
        <w:spacing w:after="0"/>
        <w:ind w:firstLine="360"/>
        <w:rPr>
          <w:rFonts w:ascii="Times New Roman" w:hAnsi="Times New Roman" w:cs="Times New Roman"/>
          <w:bCs/>
          <w:sz w:val="20"/>
          <w:szCs w:val="28"/>
        </w:rPr>
      </w:pPr>
    </w:p>
    <w:p w14:paraId="64AAB20D" w14:textId="270D6FD9" w:rsidR="00A87E3A" w:rsidRDefault="00A87E3A" w:rsidP="00A24B36">
      <w:pPr>
        <w:spacing w:after="0"/>
        <w:ind w:firstLine="360"/>
        <w:rPr>
          <w:rFonts w:ascii="Times New Roman" w:hAnsi="Times New Roman" w:cs="Times New Roman"/>
          <w:bCs/>
          <w:sz w:val="20"/>
          <w:szCs w:val="28"/>
        </w:rPr>
      </w:pPr>
    </w:p>
    <w:p w14:paraId="4988956C" w14:textId="23B25084" w:rsidR="00A87E3A" w:rsidRDefault="00A87E3A" w:rsidP="00A24B36">
      <w:pPr>
        <w:spacing w:after="0"/>
        <w:ind w:firstLine="360"/>
        <w:rPr>
          <w:rFonts w:ascii="Times New Roman" w:hAnsi="Times New Roman" w:cs="Times New Roman"/>
          <w:bCs/>
          <w:sz w:val="20"/>
          <w:szCs w:val="28"/>
        </w:rPr>
      </w:pPr>
    </w:p>
    <w:p w14:paraId="0AC7A01D" w14:textId="2380F405" w:rsidR="00A87E3A" w:rsidRDefault="00A87E3A" w:rsidP="00A24B36">
      <w:pPr>
        <w:spacing w:after="0"/>
        <w:ind w:firstLine="360"/>
        <w:rPr>
          <w:rFonts w:ascii="Times New Roman" w:hAnsi="Times New Roman" w:cs="Times New Roman"/>
          <w:bCs/>
          <w:sz w:val="20"/>
          <w:szCs w:val="28"/>
        </w:rPr>
      </w:pPr>
    </w:p>
    <w:p w14:paraId="251E309F" w14:textId="51E2D613" w:rsidR="00A87E3A" w:rsidRDefault="00A87E3A" w:rsidP="00A24B36">
      <w:pPr>
        <w:spacing w:after="0"/>
        <w:ind w:firstLine="360"/>
        <w:rPr>
          <w:rFonts w:ascii="Times New Roman" w:hAnsi="Times New Roman" w:cs="Times New Roman"/>
          <w:bCs/>
          <w:sz w:val="20"/>
          <w:szCs w:val="28"/>
        </w:rPr>
      </w:pPr>
    </w:p>
    <w:p w14:paraId="063B6B93" w14:textId="24C2D45C" w:rsidR="00A87E3A" w:rsidRDefault="00A87E3A" w:rsidP="00A24B36">
      <w:pPr>
        <w:spacing w:after="0"/>
        <w:ind w:firstLine="360"/>
        <w:rPr>
          <w:rFonts w:ascii="Times New Roman" w:hAnsi="Times New Roman" w:cs="Times New Roman"/>
          <w:bCs/>
          <w:sz w:val="20"/>
          <w:szCs w:val="28"/>
        </w:rPr>
      </w:pPr>
    </w:p>
    <w:p w14:paraId="6159A024" w14:textId="28C82DEC" w:rsidR="00A87E3A" w:rsidRDefault="00A87E3A" w:rsidP="00A24B36">
      <w:pPr>
        <w:spacing w:after="0"/>
        <w:ind w:firstLine="360"/>
        <w:rPr>
          <w:rFonts w:ascii="Times New Roman" w:hAnsi="Times New Roman" w:cs="Times New Roman"/>
          <w:bCs/>
          <w:sz w:val="20"/>
          <w:szCs w:val="28"/>
        </w:rPr>
      </w:pPr>
    </w:p>
    <w:p w14:paraId="22967F1E" w14:textId="2A34F838" w:rsidR="00A87E3A" w:rsidRDefault="00A87E3A" w:rsidP="00A24B36">
      <w:pPr>
        <w:spacing w:after="0"/>
        <w:ind w:firstLine="360"/>
        <w:rPr>
          <w:rFonts w:ascii="Times New Roman" w:hAnsi="Times New Roman" w:cs="Times New Roman"/>
          <w:bCs/>
          <w:sz w:val="20"/>
          <w:szCs w:val="28"/>
        </w:rPr>
      </w:pPr>
    </w:p>
    <w:p w14:paraId="4D233DCB" w14:textId="70F23870" w:rsidR="00A87E3A" w:rsidRDefault="00A87E3A" w:rsidP="00A24B36">
      <w:pPr>
        <w:spacing w:after="0"/>
        <w:ind w:firstLine="360"/>
        <w:rPr>
          <w:rFonts w:ascii="Times New Roman" w:hAnsi="Times New Roman" w:cs="Times New Roman"/>
          <w:bCs/>
          <w:sz w:val="20"/>
          <w:szCs w:val="28"/>
        </w:rPr>
      </w:pPr>
    </w:p>
    <w:p w14:paraId="176C2623" w14:textId="062CFAE8" w:rsidR="00A87E3A" w:rsidRDefault="00A87E3A" w:rsidP="00A24B36">
      <w:pPr>
        <w:spacing w:after="0"/>
        <w:ind w:firstLine="360"/>
        <w:rPr>
          <w:rFonts w:ascii="Times New Roman" w:hAnsi="Times New Roman" w:cs="Times New Roman"/>
          <w:bCs/>
          <w:sz w:val="20"/>
          <w:szCs w:val="28"/>
        </w:rPr>
      </w:pPr>
    </w:p>
    <w:p w14:paraId="06A24C3C" w14:textId="08A64E1F" w:rsidR="00A87E3A" w:rsidRDefault="00A87E3A" w:rsidP="00A24B36">
      <w:pPr>
        <w:spacing w:after="0"/>
        <w:ind w:firstLine="360"/>
        <w:rPr>
          <w:rFonts w:ascii="Times New Roman" w:hAnsi="Times New Roman" w:cs="Times New Roman"/>
          <w:bCs/>
          <w:sz w:val="20"/>
          <w:szCs w:val="28"/>
        </w:rPr>
      </w:pPr>
    </w:p>
    <w:p w14:paraId="6F0F9F3A" w14:textId="6D45D38C" w:rsidR="00A87E3A" w:rsidRDefault="00A87E3A" w:rsidP="00A24B36">
      <w:pPr>
        <w:spacing w:after="0"/>
        <w:ind w:firstLine="360"/>
        <w:rPr>
          <w:rFonts w:ascii="Times New Roman" w:hAnsi="Times New Roman" w:cs="Times New Roman"/>
          <w:bCs/>
          <w:sz w:val="20"/>
          <w:szCs w:val="28"/>
        </w:rPr>
      </w:pPr>
    </w:p>
    <w:p w14:paraId="2AD19866" w14:textId="3D0CB5A0" w:rsidR="00A87E3A" w:rsidRDefault="00A87E3A" w:rsidP="00A24B36">
      <w:pPr>
        <w:spacing w:after="0"/>
        <w:ind w:firstLine="360"/>
        <w:rPr>
          <w:rFonts w:ascii="Times New Roman" w:hAnsi="Times New Roman" w:cs="Times New Roman"/>
          <w:bCs/>
          <w:sz w:val="20"/>
          <w:szCs w:val="28"/>
        </w:rPr>
      </w:pPr>
    </w:p>
    <w:p w14:paraId="2BA08DB3" w14:textId="368DE7C0" w:rsidR="00A87E3A" w:rsidRDefault="00A87E3A" w:rsidP="00A24B36">
      <w:pPr>
        <w:spacing w:after="0"/>
        <w:ind w:firstLine="360"/>
        <w:rPr>
          <w:rFonts w:ascii="Times New Roman" w:hAnsi="Times New Roman" w:cs="Times New Roman"/>
          <w:bCs/>
          <w:sz w:val="20"/>
          <w:szCs w:val="28"/>
        </w:rPr>
      </w:pPr>
    </w:p>
    <w:p w14:paraId="7D007562" w14:textId="0085807B" w:rsidR="00A87E3A" w:rsidRDefault="00A87E3A" w:rsidP="00A24B36">
      <w:pPr>
        <w:spacing w:after="0"/>
        <w:ind w:firstLine="360"/>
        <w:rPr>
          <w:rFonts w:ascii="Times New Roman" w:hAnsi="Times New Roman" w:cs="Times New Roman"/>
          <w:bCs/>
          <w:sz w:val="20"/>
          <w:szCs w:val="28"/>
        </w:rPr>
      </w:pPr>
    </w:p>
    <w:p w14:paraId="1C9EACA7" w14:textId="4E5ADF06" w:rsidR="00A87E3A" w:rsidRDefault="00A87E3A" w:rsidP="00A24B36">
      <w:pPr>
        <w:spacing w:after="0"/>
        <w:ind w:firstLine="360"/>
        <w:rPr>
          <w:rFonts w:ascii="Times New Roman" w:hAnsi="Times New Roman" w:cs="Times New Roman"/>
          <w:bCs/>
          <w:sz w:val="20"/>
          <w:szCs w:val="28"/>
        </w:rPr>
      </w:pPr>
    </w:p>
    <w:p w14:paraId="0F2AD6F4" w14:textId="4A1AFB95" w:rsidR="00A87E3A" w:rsidRDefault="00A87E3A" w:rsidP="00A24B36">
      <w:pPr>
        <w:spacing w:after="0"/>
        <w:ind w:firstLine="360"/>
        <w:rPr>
          <w:rFonts w:ascii="Times New Roman" w:hAnsi="Times New Roman" w:cs="Times New Roman"/>
          <w:bCs/>
          <w:sz w:val="20"/>
          <w:szCs w:val="28"/>
        </w:rPr>
      </w:pPr>
    </w:p>
    <w:p w14:paraId="083266DD" w14:textId="6D8CA63F" w:rsidR="00A87E3A" w:rsidRDefault="00A87E3A" w:rsidP="00A24B36">
      <w:pPr>
        <w:spacing w:after="0"/>
        <w:ind w:firstLine="360"/>
        <w:rPr>
          <w:rFonts w:ascii="Times New Roman" w:hAnsi="Times New Roman" w:cs="Times New Roman"/>
          <w:bCs/>
          <w:sz w:val="20"/>
          <w:szCs w:val="28"/>
        </w:rPr>
      </w:pPr>
    </w:p>
    <w:p w14:paraId="47D2B0DA" w14:textId="232BD064" w:rsidR="00A87E3A" w:rsidRDefault="00A87E3A" w:rsidP="00A24B36">
      <w:pPr>
        <w:spacing w:after="0"/>
        <w:ind w:firstLine="360"/>
        <w:rPr>
          <w:rFonts w:ascii="Times New Roman" w:hAnsi="Times New Roman" w:cs="Times New Roman"/>
          <w:bCs/>
          <w:sz w:val="20"/>
          <w:szCs w:val="28"/>
        </w:rPr>
      </w:pPr>
    </w:p>
    <w:p w14:paraId="62E650D0" w14:textId="6211A27A" w:rsidR="00A87E3A" w:rsidRDefault="00A87E3A" w:rsidP="00A24B36">
      <w:pPr>
        <w:spacing w:after="0"/>
        <w:ind w:firstLine="360"/>
        <w:rPr>
          <w:rFonts w:ascii="Times New Roman" w:hAnsi="Times New Roman" w:cs="Times New Roman"/>
          <w:bCs/>
          <w:sz w:val="20"/>
          <w:szCs w:val="28"/>
        </w:rPr>
      </w:pPr>
    </w:p>
    <w:p w14:paraId="5993066C" w14:textId="23C22514" w:rsidR="00A87E3A" w:rsidRDefault="00A87E3A" w:rsidP="00A24B36">
      <w:pPr>
        <w:spacing w:after="0"/>
        <w:ind w:firstLine="360"/>
        <w:rPr>
          <w:rFonts w:ascii="Times New Roman" w:hAnsi="Times New Roman" w:cs="Times New Roman"/>
          <w:bCs/>
          <w:sz w:val="20"/>
          <w:szCs w:val="28"/>
        </w:rPr>
      </w:pPr>
    </w:p>
    <w:p w14:paraId="6A152D8E" w14:textId="2EA5D0CC" w:rsidR="00A87E3A" w:rsidRDefault="00A87E3A" w:rsidP="00A24B36">
      <w:pPr>
        <w:spacing w:after="0"/>
        <w:ind w:firstLine="360"/>
        <w:rPr>
          <w:rFonts w:ascii="Times New Roman" w:hAnsi="Times New Roman" w:cs="Times New Roman"/>
          <w:bCs/>
          <w:sz w:val="20"/>
          <w:szCs w:val="28"/>
        </w:rPr>
      </w:pPr>
    </w:p>
    <w:p w14:paraId="2A47F9C7" w14:textId="1D9B14AF" w:rsidR="00A87E3A" w:rsidRDefault="00A87E3A" w:rsidP="00A24B36">
      <w:pPr>
        <w:spacing w:after="0"/>
        <w:ind w:firstLine="360"/>
        <w:rPr>
          <w:rFonts w:ascii="Times New Roman" w:hAnsi="Times New Roman" w:cs="Times New Roman"/>
          <w:bCs/>
          <w:sz w:val="20"/>
          <w:szCs w:val="28"/>
        </w:rPr>
      </w:pPr>
    </w:p>
    <w:p w14:paraId="61754E7F" w14:textId="4C3F740D" w:rsidR="00A87E3A" w:rsidRDefault="00A87E3A" w:rsidP="00A24B36">
      <w:pPr>
        <w:spacing w:after="0"/>
        <w:ind w:firstLine="360"/>
        <w:rPr>
          <w:rFonts w:ascii="Times New Roman" w:hAnsi="Times New Roman" w:cs="Times New Roman"/>
          <w:bCs/>
          <w:sz w:val="20"/>
          <w:szCs w:val="28"/>
        </w:rPr>
      </w:pPr>
    </w:p>
    <w:p w14:paraId="3953FF9F" w14:textId="7EE5F282" w:rsidR="00A87E3A" w:rsidRDefault="00A87E3A" w:rsidP="00A24B36">
      <w:pPr>
        <w:spacing w:after="0"/>
        <w:ind w:firstLine="360"/>
        <w:rPr>
          <w:rFonts w:ascii="Times New Roman" w:hAnsi="Times New Roman" w:cs="Times New Roman"/>
          <w:bCs/>
          <w:sz w:val="20"/>
          <w:szCs w:val="28"/>
        </w:rPr>
      </w:pPr>
    </w:p>
    <w:p w14:paraId="5695655A" w14:textId="5FC726AC" w:rsidR="00A87E3A" w:rsidRDefault="00A87E3A" w:rsidP="00A24B36">
      <w:pPr>
        <w:spacing w:after="0"/>
        <w:ind w:firstLine="360"/>
        <w:rPr>
          <w:rFonts w:ascii="Times New Roman" w:hAnsi="Times New Roman" w:cs="Times New Roman"/>
          <w:bCs/>
          <w:sz w:val="20"/>
          <w:szCs w:val="28"/>
        </w:rPr>
      </w:pPr>
    </w:p>
    <w:p w14:paraId="76238DF1" w14:textId="2930161B" w:rsidR="00A87E3A" w:rsidRDefault="00A87E3A" w:rsidP="00A24B36">
      <w:pPr>
        <w:spacing w:after="0"/>
        <w:ind w:firstLine="360"/>
        <w:rPr>
          <w:rFonts w:ascii="Times New Roman" w:hAnsi="Times New Roman" w:cs="Times New Roman"/>
          <w:bCs/>
          <w:sz w:val="20"/>
          <w:szCs w:val="28"/>
        </w:rPr>
      </w:pPr>
    </w:p>
    <w:p w14:paraId="34CCD377" w14:textId="00C429E6" w:rsidR="00A87E3A" w:rsidRDefault="00A87E3A" w:rsidP="00A24B36">
      <w:pPr>
        <w:spacing w:after="0"/>
        <w:ind w:firstLine="360"/>
        <w:rPr>
          <w:rFonts w:ascii="Times New Roman" w:hAnsi="Times New Roman" w:cs="Times New Roman"/>
          <w:bCs/>
          <w:sz w:val="20"/>
          <w:szCs w:val="28"/>
        </w:rPr>
      </w:pPr>
    </w:p>
    <w:p w14:paraId="0088023F" w14:textId="5DFCE543" w:rsidR="00A87E3A" w:rsidRDefault="00A87E3A" w:rsidP="00A24B36">
      <w:pPr>
        <w:spacing w:after="0"/>
        <w:ind w:firstLine="360"/>
        <w:rPr>
          <w:rFonts w:ascii="Times New Roman" w:hAnsi="Times New Roman" w:cs="Times New Roman"/>
          <w:bCs/>
          <w:sz w:val="20"/>
          <w:szCs w:val="28"/>
        </w:rPr>
      </w:pPr>
    </w:p>
    <w:p w14:paraId="49F419AD" w14:textId="57F5B4F2" w:rsidR="00A87E3A" w:rsidRDefault="00A87E3A" w:rsidP="00A24B36">
      <w:pPr>
        <w:spacing w:after="0"/>
        <w:ind w:firstLine="360"/>
        <w:rPr>
          <w:rFonts w:ascii="Times New Roman" w:hAnsi="Times New Roman" w:cs="Times New Roman"/>
          <w:bCs/>
          <w:sz w:val="20"/>
          <w:szCs w:val="28"/>
        </w:rPr>
      </w:pPr>
    </w:p>
    <w:p w14:paraId="082B9B15" w14:textId="1FFD94A8" w:rsidR="00A87E3A" w:rsidRDefault="00A87E3A" w:rsidP="00A24B36">
      <w:pPr>
        <w:spacing w:after="0"/>
        <w:ind w:firstLine="360"/>
        <w:rPr>
          <w:rFonts w:ascii="Times New Roman" w:hAnsi="Times New Roman" w:cs="Times New Roman"/>
          <w:bCs/>
          <w:sz w:val="20"/>
          <w:szCs w:val="28"/>
        </w:rPr>
      </w:pPr>
    </w:p>
    <w:p w14:paraId="5E3CA195" w14:textId="6F4D5203" w:rsidR="00A87E3A" w:rsidRDefault="00A87E3A" w:rsidP="00A24B36">
      <w:pPr>
        <w:spacing w:after="0"/>
        <w:ind w:firstLine="360"/>
        <w:rPr>
          <w:rFonts w:ascii="Times New Roman" w:hAnsi="Times New Roman" w:cs="Times New Roman"/>
          <w:bCs/>
          <w:sz w:val="20"/>
          <w:szCs w:val="28"/>
        </w:rPr>
      </w:pPr>
    </w:p>
    <w:p w14:paraId="045031E8" w14:textId="0B0FC3CD" w:rsidR="00A87E3A" w:rsidRDefault="00A87E3A" w:rsidP="00A24B36">
      <w:pPr>
        <w:spacing w:after="0"/>
        <w:ind w:firstLine="360"/>
        <w:rPr>
          <w:rFonts w:ascii="Times New Roman" w:hAnsi="Times New Roman" w:cs="Times New Roman"/>
          <w:bCs/>
          <w:sz w:val="20"/>
          <w:szCs w:val="28"/>
        </w:rPr>
      </w:pPr>
    </w:p>
    <w:p w14:paraId="76D75275" w14:textId="77777777" w:rsidR="00A87E3A" w:rsidRDefault="00A87E3A" w:rsidP="00A24B36">
      <w:pPr>
        <w:spacing w:after="0"/>
        <w:ind w:firstLine="360"/>
        <w:rPr>
          <w:rFonts w:ascii="Times New Roman" w:hAnsi="Times New Roman" w:cs="Times New Roman"/>
          <w:bCs/>
          <w:sz w:val="20"/>
          <w:szCs w:val="28"/>
        </w:rPr>
      </w:pPr>
    </w:p>
    <w:p w14:paraId="0D0CC9B6" w14:textId="509B0C7C" w:rsidR="00A87E3A" w:rsidRDefault="00A87E3A" w:rsidP="00A24B36">
      <w:pPr>
        <w:spacing w:after="0"/>
        <w:ind w:firstLine="360"/>
        <w:rPr>
          <w:rFonts w:ascii="Times New Roman" w:hAnsi="Times New Roman" w:cs="Times New Roman"/>
          <w:bCs/>
          <w:sz w:val="20"/>
          <w:szCs w:val="28"/>
        </w:rPr>
      </w:pPr>
    </w:p>
    <w:p w14:paraId="2C67BDEE" w14:textId="4E62BEB9" w:rsidR="00A87E3A" w:rsidRDefault="00A87E3A" w:rsidP="00A24B36">
      <w:pPr>
        <w:spacing w:after="0"/>
        <w:ind w:firstLine="360"/>
        <w:rPr>
          <w:rFonts w:ascii="Times New Roman" w:hAnsi="Times New Roman" w:cs="Times New Roman"/>
          <w:b/>
          <w:bCs/>
          <w:sz w:val="28"/>
          <w:szCs w:val="28"/>
        </w:rPr>
      </w:pPr>
      <w:r w:rsidRPr="00A87E3A">
        <w:rPr>
          <w:rFonts w:ascii="Times New Roman" w:hAnsi="Times New Roman" w:cs="Times New Roman"/>
          <w:b/>
          <w:bCs/>
          <w:sz w:val="28"/>
          <w:szCs w:val="28"/>
        </w:rPr>
        <w:lastRenderedPageBreak/>
        <w:t>Додаток В. Абстрактне синтаксичне дерево для тестових прикладів.</w:t>
      </w:r>
    </w:p>
    <w:p w14:paraId="3D3BAD81" w14:textId="102733D6" w:rsidR="00A87E3A" w:rsidRDefault="00A87E3A" w:rsidP="00A24B36">
      <w:pPr>
        <w:spacing w:after="0"/>
        <w:ind w:firstLine="360"/>
        <w:rPr>
          <w:rFonts w:ascii="Times New Roman" w:hAnsi="Times New Roman" w:cs="Times New Roman"/>
          <w:bCs/>
          <w:sz w:val="28"/>
          <w:szCs w:val="28"/>
        </w:rPr>
      </w:pPr>
      <w:r w:rsidRPr="00A87E3A">
        <w:rPr>
          <w:rFonts w:ascii="Times New Roman" w:hAnsi="Times New Roman" w:cs="Times New Roman"/>
          <w:bCs/>
          <w:sz w:val="28"/>
          <w:szCs w:val="28"/>
        </w:rPr>
        <w:t>Тестова програма «Лінійний алгоритм»</w:t>
      </w:r>
    </w:p>
    <w:p w14:paraId="4AFC4EC4" w14:textId="2B4DF58D" w:rsidR="00A87E3A" w:rsidRDefault="00A87E3A" w:rsidP="00A24B36">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prog1.ast</w:t>
      </w:r>
    </w:p>
    <w:p w14:paraId="017E111F" w14:textId="732F591F" w:rsidR="00A87E3A" w:rsidRDefault="00A87E3A" w:rsidP="00A24B36">
      <w:pPr>
        <w:spacing w:after="0"/>
        <w:ind w:firstLine="360"/>
        <w:rPr>
          <w:rFonts w:ascii="Times New Roman" w:hAnsi="Times New Roman" w:cs="Times New Roman"/>
          <w:bCs/>
          <w:sz w:val="28"/>
          <w:szCs w:val="28"/>
          <w:lang w:val="en-US"/>
        </w:rPr>
      </w:pPr>
    </w:p>
    <w:p w14:paraId="30F51CD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program</w:t>
      </w:r>
    </w:p>
    <w:p w14:paraId="46610E7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var</w:t>
      </w:r>
    </w:p>
    <w:p w14:paraId="1474F6A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_Ccccccc</w:t>
      </w:r>
    </w:p>
    <w:p w14:paraId="6627FF9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var</w:t>
      </w:r>
    </w:p>
    <w:p w14:paraId="278565A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_Bbbbbbb</w:t>
      </w:r>
    </w:p>
    <w:p w14:paraId="43988B2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var</w:t>
      </w:r>
    </w:p>
    <w:p w14:paraId="4E205EA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_Aaaaaaa</w:t>
      </w:r>
    </w:p>
    <w:p w14:paraId="4ADCA2B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statement</w:t>
      </w:r>
    </w:p>
    <w:p w14:paraId="0D5BCD4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statement</w:t>
      </w:r>
    </w:p>
    <w:p w14:paraId="15DE10F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statement</w:t>
      </w:r>
    </w:p>
    <w:p w14:paraId="033E22E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statement</w:t>
      </w:r>
    </w:p>
    <w:p w14:paraId="01CE013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statement</w:t>
      </w:r>
    </w:p>
    <w:p w14:paraId="57105F4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statement</w:t>
      </w:r>
    </w:p>
    <w:p w14:paraId="2A2463F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statement</w:t>
      </w:r>
    </w:p>
    <w:p w14:paraId="511C7F0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statement</w:t>
      </w:r>
    </w:p>
    <w:p w14:paraId="4D42307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input</w:t>
      </w:r>
    </w:p>
    <w:p w14:paraId="7F4B42C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Aaaaaaa</w:t>
      </w:r>
    </w:p>
    <w:p w14:paraId="054D2FC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input</w:t>
      </w:r>
    </w:p>
    <w:p w14:paraId="7D2D846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Bbbbbbb</w:t>
      </w:r>
    </w:p>
    <w:p w14:paraId="563E6C3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input</w:t>
      </w:r>
    </w:p>
    <w:p w14:paraId="33C973E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Ccccccc</w:t>
      </w:r>
    </w:p>
    <w:p w14:paraId="5271736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if</w:t>
      </w:r>
    </w:p>
    <w:p w14:paraId="6564757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ge</w:t>
      </w:r>
    </w:p>
    <w:p w14:paraId="59FAD0D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Aaaaaaa</w:t>
      </w:r>
    </w:p>
    <w:p w14:paraId="062A789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Bbbbbbb</w:t>
      </w:r>
    </w:p>
    <w:p w14:paraId="2660D9F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branches</w:t>
      </w:r>
    </w:p>
    <w:p w14:paraId="6C970A3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compound</w:t>
      </w:r>
    </w:p>
    <w:p w14:paraId="7970856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if</w:t>
      </w:r>
    </w:p>
    <w:p w14:paraId="6CBA7F9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ge</w:t>
      </w:r>
    </w:p>
    <w:p w14:paraId="49BD55C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Aaaaaaa</w:t>
      </w:r>
    </w:p>
    <w:p w14:paraId="7F90038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Ccccccc</w:t>
      </w:r>
    </w:p>
    <w:p w14:paraId="52E5907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branches</w:t>
      </w:r>
    </w:p>
    <w:p w14:paraId="4BE4077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compound</w:t>
      </w:r>
    </w:p>
    <w:p w14:paraId="05FF18B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goto</w:t>
      </w:r>
    </w:p>
    <w:p w14:paraId="26646FC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Abigger</w:t>
      </w:r>
    </w:p>
    <w:p w14:paraId="76205DA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compound</w:t>
      </w:r>
    </w:p>
    <w:p w14:paraId="52B603B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statement</w:t>
      </w:r>
    </w:p>
    <w:p w14:paraId="2BB9964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statement</w:t>
      </w:r>
    </w:p>
    <w:p w14:paraId="09C6822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statement</w:t>
      </w:r>
    </w:p>
    <w:p w14:paraId="1F7CB92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statement</w:t>
      </w:r>
    </w:p>
    <w:p w14:paraId="0ED8384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output</w:t>
      </w:r>
    </w:p>
    <w:p w14:paraId="17F4DD1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_Ccccccc</w:t>
      </w:r>
    </w:p>
    <w:p w14:paraId="27D232D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goto</w:t>
      </w:r>
    </w:p>
    <w:p w14:paraId="45F43AA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Outofif</w:t>
      </w:r>
    </w:p>
    <w:p w14:paraId="457A80B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Abigger</w:t>
      </w:r>
    </w:p>
    <w:p w14:paraId="07A7DB5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output</w:t>
      </w:r>
    </w:p>
    <w:p w14:paraId="4D969F0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_Aaaaaaa</w:t>
      </w:r>
    </w:p>
    <w:p w14:paraId="265FA42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goto</w:t>
      </w:r>
    </w:p>
    <w:p w14:paraId="3E28AF5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Outofif</w:t>
      </w:r>
    </w:p>
    <w:p w14:paraId="39DAF07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if</w:t>
      </w:r>
    </w:p>
    <w:p w14:paraId="1F482C5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le</w:t>
      </w:r>
    </w:p>
    <w:p w14:paraId="2ED921E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Bbbbbbb</w:t>
      </w:r>
    </w:p>
    <w:p w14:paraId="5AF5714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    |    |    |    |    |    |    |-- _Ccccccc</w:t>
      </w:r>
    </w:p>
    <w:p w14:paraId="1507A80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branches</w:t>
      </w:r>
    </w:p>
    <w:p w14:paraId="61C507D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compound</w:t>
      </w:r>
    </w:p>
    <w:p w14:paraId="5ECA253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output</w:t>
      </w:r>
    </w:p>
    <w:p w14:paraId="0C02504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Ccccccc</w:t>
      </w:r>
    </w:p>
    <w:p w14:paraId="4FCD739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compound</w:t>
      </w:r>
    </w:p>
    <w:p w14:paraId="17D8B84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output</w:t>
      </w:r>
    </w:p>
    <w:p w14:paraId="70236E9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Bbbbbbb</w:t>
      </w:r>
    </w:p>
    <w:p w14:paraId="1A57548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Outofif</w:t>
      </w:r>
    </w:p>
    <w:p w14:paraId="2353850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if</w:t>
      </w:r>
    </w:p>
    <w:p w14:paraId="5624502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amp;</w:t>
      </w:r>
    </w:p>
    <w:p w14:paraId="4A2337B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amp;</w:t>
      </w:r>
    </w:p>
    <w:p w14:paraId="441C472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eq</w:t>
      </w:r>
    </w:p>
    <w:p w14:paraId="0BE1C84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Aaaaaaa</w:t>
      </w:r>
    </w:p>
    <w:p w14:paraId="6FCD3F5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Bbbbbbb</w:t>
      </w:r>
    </w:p>
    <w:p w14:paraId="30037D2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eq</w:t>
      </w:r>
    </w:p>
    <w:p w14:paraId="10E593A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Aaaaaaa</w:t>
      </w:r>
    </w:p>
    <w:p w14:paraId="525DDD2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Ccccccc</w:t>
      </w:r>
    </w:p>
    <w:p w14:paraId="75FB2F6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eq</w:t>
      </w:r>
    </w:p>
    <w:p w14:paraId="4056B91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Bbbbbbb</w:t>
      </w:r>
    </w:p>
    <w:p w14:paraId="5A07A19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Ccccccc</w:t>
      </w:r>
    </w:p>
    <w:p w14:paraId="71CDF4F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branches</w:t>
      </w:r>
    </w:p>
    <w:p w14:paraId="053B97E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compound</w:t>
      </w:r>
    </w:p>
    <w:p w14:paraId="5A3F293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output</w:t>
      </w:r>
    </w:p>
    <w:p w14:paraId="441E35C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1</w:t>
      </w:r>
    </w:p>
    <w:p w14:paraId="560299C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compound</w:t>
      </w:r>
    </w:p>
    <w:p w14:paraId="3CD1D90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output</w:t>
      </w:r>
    </w:p>
    <w:p w14:paraId="5980DAA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0</w:t>
      </w:r>
    </w:p>
    <w:p w14:paraId="3F51407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if</w:t>
      </w:r>
    </w:p>
    <w:p w14:paraId="2B21E7A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w:t>
      </w:r>
    </w:p>
    <w:p w14:paraId="4EBF9DE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w:t>
      </w:r>
    </w:p>
    <w:p w14:paraId="281A347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le</w:t>
      </w:r>
    </w:p>
    <w:p w14:paraId="105A6E0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Aaaaaaa</w:t>
      </w:r>
    </w:p>
    <w:p w14:paraId="783BC50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0</w:t>
      </w:r>
    </w:p>
    <w:p w14:paraId="280195A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le</w:t>
      </w:r>
    </w:p>
    <w:p w14:paraId="5FD5E21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Bbbbbbb</w:t>
      </w:r>
    </w:p>
    <w:p w14:paraId="2B4F19F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0</w:t>
      </w:r>
    </w:p>
    <w:p w14:paraId="14A5015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le</w:t>
      </w:r>
    </w:p>
    <w:p w14:paraId="1932095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Ccccccc</w:t>
      </w:r>
    </w:p>
    <w:p w14:paraId="2F9CAC5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0</w:t>
      </w:r>
    </w:p>
    <w:p w14:paraId="288D454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branches</w:t>
      </w:r>
    </w:p>
    <w:p w14:paraId="4EA67D7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compound</w:t>
      </w:r>
    </w:p>
    <w:p w14:paraId="6427460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output</w:t>
      </w:r>
    </w:p>
    <w:p w14:paraId="51B706B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w:t>
      </w:r>
    </w:p>
    <w:p w14:paraId="7589517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0</w:t>
      </w:r>
    </w:p>
    <w:p w14:paraId="30079B9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1</w:t>
      </w:r>
    </w:p>
    <w:p w14:paraId="2EE9142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compound</w:t>
      </w:r>
    </w:p>
    <w:p w14:paraId="3EB7C2C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output</w:t>
      </w:r>
    </w:p>
    <w:p w14:paraId="2AB87AF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0</w:t>
      </w:r>
    </w:p>
    <w:p w14:paraId="0251A5A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if</w:t>
      </w:r>
    </w:p>
    <w:p w14:paraId="114BD3C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w:t>
      </w:r>
    </w:p>
    <w:p w14:paraId="25092FC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le</w:t>
      </w:r>
    </w:p>
    <w:p w14:paraId="6C7B8B2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_Aaaaaaa</w:t>
      </w:r>
    </w:p>
    <w:p w14:paraId="5A968CD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w:t>
      </w:r>
    </w:p>
    <w:p w14:paraId="5CA70CE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Bbbbbbb</w:t>
      </w:r>
    </w:p>
    <w:p w14:paraId="0FA77F4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Ccccccc</w:t>
      </w:r>
    </w:p>
    <w:p w14:paraId="27CA432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branches</w:t>
      </w:r>
    </w:p>
    <w:p w14:paraId="157DD9E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compound</w:t>
      </w:r>
    </w:p>
    <w:p w14:paraId="181E0E8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output</w:t>
      </w:r>
    </w:p>
    <w:p w14:paraId="541FF1B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10</w:t>
      </w:r>
    </w:p>
    <w:p w14:paraId="6888B47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compound</w:t>
      </w:r>
    </w:p>
    <w:p w14:paraId="5F7F77B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output</w:t>
      </w:r>
    </w:p>
    <w:p w14:paraId="3821974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0</w:t>
      </w:r>
    </w:p>
    <w:p w14:paraId="7A7AEA80" w14:textId="35931ACF" w:rsidR="00A87E3A" w:rsidRDefault="00A87E3A" w:rsidP="00A24B36">
      <w:pPr>
        <w:spacing w:after="0"/>
        <w:ind w:firstLine="360"/>
        <w:rPr>
          <w:rFonts w:ascii="Times New Roman" w:hAnsi="Times New Roman" w:cs="Times New Roman"/>
          <w:bCs/>
          <w:sz w:val="28"/>
          <w:szCs w:val="28"/>
          <w:lang w:val="en-US"/>
        </w:rPr>
      </w:pPr>
    </w:p>
    <w:p w14:paraId="53B20BDC" w14:textId="77777777" w:rsidR="003D7A89" w:rsidRDefault="003D7A89" w:rsidP="00A24B36">
      <w:pPr>
        <w:spacing w:after="0"/>
        <w:ind w:firstLine="360"/>
        <w:rPr>
          <w:rFonts w:ascii="Times New Roman" w:hAnsi="Times New Roman" w:cs="Times New Roman"/>
          <w:bCs/>
          <w:sz w:val="28"/>
          <w:szCs w:val="28"/>
          <w:lang w:val="en-US"/>
        </w:rPr>
      </w:pPr>
    </w:p>
    <w:p w14:paraId="67783BC2" w14:textId="03D363F1" w:rsidR="003D7A89" w:rsidRDefault="003D7A89" w:rsidP="00A24B36">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lastRenderedPageBreak/>
        <w:t>prog2.ast</w:t>
      </w:r>
    </w:p>
    <w:p w14:paraId="5FADC421" w14:textId="77777777" w:rsidR="003D7A89" w:rsidRDefault="003D7A89" w:rsidP="00A24B36">
      <w:pPr>
        <w:spacing w:after="0"/>
        <w:ind w:firstLine="360"/>
        <w:rPr>
          <w:rFonts w:ascii="Times New Roman" w:hAnsi="Times New Roman" w:cs="Times New Roman"/>
          <w:bCs/>
          <w:sz w:val="28"/>
          <w:szCs w:val="28"/>
          <w:lang w:val="en-US"/>
        </w:rPr>
      </w:pPr>
    </w:p>
    <w:p w14:paraId="036FDE0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program</w:t>
      </w:r>
    </w:p>
    <w:p w14:paraId="75A4AA1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var</w:t>
      </w:r>
    </w:p>
    <w:p w14:paraId="491E63D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_Ccccccc</w:t>
      </w:r>
    </w:p>
    <w:p w14:paraId="2DE8F22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var</w:t>
      </w:r>
    </w:p>
    <w:p w14:paraId="5C9F24E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_Bbbbbbb</w:t>
      </w:r>
    </w:p>
    <w:p w14:paraId="60577E1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var</w:t>
      </w:r>
    </w:p>
    <w:p w14:paraId="178E3AB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_Aaaaaaa</w:t>
      </w:r>
    </w:p>
    <w:p w14:paraId="466E3A1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statement</w:t>
      </w:r>
    </w:p>
    <w:p w14:paraId="0DB7817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statement</w:t>
      </w:r>
    </w:p>
    <w:p w14:paraId="53EF58E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statement</w:t>
      </w:r>
    </w:p>
    <w:p w14:paraId="20333EA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statement</w:t>
      </w:r>
    </w:p>
    <w:p w14:paraId="68F6B21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statement</w:t>
      </w:r>
    </w:p>
    <w:p w14:paraId="5B1A925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statement</w:t>
      </w:r>
    </w:p>
    <w:p w14:paraId="256BFA3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statement</w:t>
      </w:r>
    </w:p>
    <w:p w14:paraId="3A6B63E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statement</w:t>
      </w:r>
    </w:p>
    <w:p w14:paraId="44E37C4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input</w:t>
      </w:r>
    </w:p>
    <w:p w14:paraId="6623FCA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Aaaaaaa</w:t>
      </w:r>
    </w:p>
    <w:p w14:paraId="0DA0370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input</w:t>
      </w:r>
    </w:p>
    <w:p w14:paraId="566B253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Bbbbbbb</w:t>
      </w:r>
    </w:p>
    <w:p w14:paraId="6780630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input</w:t>
      </w:r>
    </w:p>
    <w:p w14:paraId="4363395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Ccccccc</w:t>
      </w:r>
    </w:p>
    <w:p w14:paraId="509C855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if</w:t>
      </w:r>
    </w:p>
    <w:p w14:paraId="1FB5462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ge</w:t>
      </w:r>
    </w:p>
    <w:p w14:paraId="085152A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Aaaaaaa</w:t>
      </w:r>
    </w:p>
    <w:p w14:paraId="32DCE6F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Bbbbbbb</w:t>
      </w:r>
    </w:p>
    <w:p w14:paraId="5F95C68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branches</w:t>
      </w:r>
    </w:p>
    <w:p w14:paraId="0FEE34B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compound</w:t>
      </w:r>
    </w:p>
    <w:p w14:paraId="4068F3C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if</w:t>
      </w:r>
    </w:p>
    <w:p w14:paraId="155CBB9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ge</w:t>
      </w:r>
    </w:p>
    <w:p w14:paraId="219630D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Aaaaaaa</w:t>
      </w:r>
    </w:p>
    <w:p w14:paraId="19DD0B9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Ccccccc</w:t>
      </w:r>
    </w:p>
    <w:p w14:paraId="5012650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branches</w:t>
      </w:r>
    </w:p>
    <w:p w14:paraId="6CBA170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compound</w:t>
      </w:r>
    </w:p>
    <w:p w14:paraId="3A1259C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goto</w:t>
      </w:r>
    </w:p>
    <w:p w14:paraId="6D0C343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Abigger</w:t>
      </w:r>
    </w:p>
    <w:p w14:paraId="083AF50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compound</w:t>
      </w:r>
    </w:p>
    <w:p w14:paraId="58D79E8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statement</w:t>
      </w:r>
    </w:p>
    <w:p w14:paraId="62E8B03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statement</w:t>
      </w:r>
    </w:p>
    <w:p w14:paraId="13BC7F9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statement</w:t>
      </w:r>
    </w:p>
    <w:p w14:paraId="4178001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statement</w:t>
      </w:r>
    </w:p>
    <w:p w14:paraId="33A7BD8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output</w:t>
      </w:r>
    </w:p>
    <w:p w14:paraId="451EE21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_Ccccccc</w:t>
      </w:r>
    </w:p>
    <w:p w14:paraId="4CD3BA4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goto</w:t>
      </w:r>
    </w:p>
    <w:p w14:paraId="719F468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Outofif</w:t>
      </w:r>
    </w:p>
    <w:p w14:paraId="0660D2F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Abigger</w:t>
      </w:r>
    </w:p>
    <w:p w14:paraId="4B89998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output</w:t>
      </w:r>
    </w:p>
    <w:p w14:paraId="78D2D2E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_Aaaaaaa</w:t>
      </w:r>
    </w:p>
    <w:p w14:paraId="4AF227C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goto</w:t>
      </w:r>
    </w:p>
    <w:p w14:paraId="46EE111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Outofif</w:t>
      </w:r>
    </w:p>
    <w:p w14:paraId="3612272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if</w:t>
      </w:r>
    </w:p>
    <w:p w14:paraId="7174B27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le</w:t>
      </w:r>
    </w:p>
    <w:p w14:paraId="24EEB0D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Bbbbbbb</w:t>
      </w:r>
    </w:p>
    <w:p w14:paraId="74039BB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Ccccccc</w:t>
      </w:r>
    </w:p>
    <w:p w14:paraId="4978E93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branches</w:t>
      </w:r>
    </w:p>
    <w:p w14:paraId="3E9785A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compound</w:t>
      </w:r>
    </w:p>
    <w:p w14:paraId="55EFF52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    |    |    |    |    |    |    |    |-- output</w:t>
      </w:r>
    </w:p>
    <w:p w14:paraId="719C683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Ccccccc</w:t>
      </w:r>
    </w:p>
    <w:p w14:paraId="1857667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compound</w:t>
      </w:r>
    </w:p>
    <w:p w14:paraId="6C02C48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output</w:t>
      </w:r>
    </w:p>
    <w:p w14:paraId="413BA04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Bbbbbbb</w:t>
      </w:r>
    </w:p>
    <w:p w14:paraId="2780A73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Outofif</w:t>
      </w:r>
    </w:p>
    <w:p w14:paraId="0D9C10F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if</w:t>
      </w:r>
    </w:p>
    <w:p w14:paraId="3743DD1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amp;</w:t>
      </w:r>
    </w:p>
    <w:p w14:paraId="4184F9B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amp;</w:t>
      </w:r>
    </w:p>
    <w:p w14:paraId="256CDD3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eq</w:t>
      </w:r>
    </w:p>
    <w:p w14:paraId="5C6E500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Aaaaaaa</w:t>
      </w:r>
    </w:p>
    <w:p w14:paraId="0F0020D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Bbbbbbb</w:t>
      </w:r>
    </w:p>
    <w:p w14:paraId="12F88FD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eq</w:t>
      </w:r>
    </w:p>
    <w:p w14:paraId="64B37D6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Aaaaaaa</w:t>
      </w:r>
    </w:p>
    <w:p w14:paraId="54DFB9A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Ccccccc</w:t>
      </w:r>
    </w:p>
    <w:p w14:paraId="25E1391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eq</w:t>
      </w:r>
    </w:p>
    <w:p w14:paraId="4C572A6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Bbbbbbb</w:t>
      </w:r>
    </w:p>
    <w:p w14:paraId="47017F9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Ccccccc</w:t>
      </w:r>
    </w:p>
    <w:p w14:paraId="1F89829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branches</w:t>
      </w:r>
    </w:p>
    <w:p w14:paraId="79641C3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compound</w:t>
      </w:r>
    </w:p>
    <w:p w14:paraId="109C6F9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output</w:t>
      </w:r>
    </w:p>
    <w:p w14:paraId="5C727B8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1</w:t>
      </w:r>
    </w:p>
    <w:p w14:paraId="2EF9CB4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compound</w:t>
      </w:r>
    </w:p>
    <w:p w14:paraId="3FF919F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output</w:t>
      </w:r>
    </w:p>
    <w:p w14:paraId="5266267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0</w:t>
      </w:r>
    </w:p>
    <w:p w14:paraId="33DFA31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if</w:t>
      </w:r>
    </w:p>
    <w:p w14:paraId="258071B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w:t>
      </w:r>
    </w:p>
    <w:p w14:paraId="4B9824F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w:t>
      </w:r>
    </w:p>
    <w:p w14:paraId="26CF189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le</w:t>
      </w:r>
    </w:p>
    <w:p w14:paraId="71EFDC5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Aaaaaaa</w:t>
      </w:r>
    </w:p>
    <w:p w14:paraId="19E4838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0</w:t>
      </w:r>
    </w:p>
    <w:p w14:paraId="6E973D3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le</w:t>
      </w:r>
    </w:p>
    <w:p w14:paraId="3B1553E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Bbbbbbb</w:t>
      </w:r>
    </w:p>
    <w:p w14:paraId="3C3FCF5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0</w:t>
      </w:r>
    </w:p>
    <w:p w14:paraId="7702B01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le</w:t>
      </w:r>
    </w:p>
    <w:p w14:paraId="3D2B7BD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Ccccccc</w:t>
      </w:r>
    </w:p>
    <w:p w14:paraId="483AB43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0</w:t>
      </w:r>
    </w:p>
    <w:p w14:paraId="0F202B9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branches</w:t>
      </w:r>
    </w:p>
    <w:p w14:paraId="6034637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compound</w:t>
      </w:r>
    </w:p>
    <w:p w14:paraId="54D8CDD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output</w:t>
      </w:r>
    </w:p>
    <w:p w14:paraId="1C5E2D8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w:t>
      </w:r>
    </w:p>
    <w:p w14:paraId="6405DEF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0</w:t>
      </w:r>
    </w:p>
    <w:p w14:paraId="5046E59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1</w:t>
      </w:r>
    </w:p>
    <w:p w14:paraId="4AE3DA5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compound</w:t>
      </w:r>
    </w:p>
    <w:p w14:paraId="223BB2F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output</w:t>
      </w:r>
    </w:p>
    <w:p w14:paraId="674E720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0</w:t>
      </w:r>
    </w:p>
    <w:p w14:paraId="4779090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if</w:t>
      </w:r>
    </w:p>
    <w:p w14:paraId="095D0C6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w:t>
      </w:r>
    </w:p>
    <w:p w14:paraId="51B13BE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le</w:t>
      </w:r>
    </w:p>
    <w:p w14:paraId="17541C7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_Aaaaaaa</w:t>
      </w:r>
    </w:p>
    <w:p w14:paraId="10D5756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w:t>
      </w:r>
    </w:p>
    <w:p w14:paraId="680688C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Bbbbbbb</w:t>
      </w:r>
    </w:p>
    <w:p w14:paraId="5DBAEEC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Ccccccc</w:t>
      </w:r>
    </w:p>
    <w:p w14:paraId="6766F4A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branches</w:t>
      </w:r>
    </w:p>
    <w:p w14:paraId="73C4728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compound</w:t>
      </w:r>
    </w:p>
    <w:p w14:paraId="526A5FF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output</w:t>
      </w:r>
    </w:p>
    <w:p w14:paraId="55EF4B5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10</w:t>
      </w:r>
    </w:p>
    <w:p w14:paraId="5829F13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compound</w:t>
      </w:r>
    </w:p>
    <w:p w14:paraId="5C17B60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output</w:t>
      </w:r>
    </w:p>
    <w:p w14:paraId="14B0003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0</w:t>
      </w:r>
    </w:p>
    <w:p w14:paraId="62AE9C41" w14:textId="558796E2" w:rsidR="003D7A89" w:rsidRDefault="003D7A89" w:rsidP="00A24B36">
      <w:pPr>
        <w:spacing w:after="0"/>
        <w:ind w:firstLine="360"/>
        <w:rPr>
          <w:rFonts w:ascii="Times New Roman" w:hAnsi="Times New Roman" w:cs="Times New Roman"/>
          <w:bCs/>
          <w:sz w:val="28"/>
          <w:szCs w:val="28"/>
          <w:lang w:val="en-US"/>
        </w:rPr>
      </w:pPr>
    </w:p>
    <w:p w14:paraId="4DB4442D" w14:textId="3B828958" w:rsidR="003D7A89" w:rsidRDefault="003D7A89" w:rsidP="00A24B36">
      <w:pPr>
        <w:spacing w:after="0"/>
        <w:ind w:firstLine="360"/>
        <w:rPr>
          <w:rFonts w:ascii="Times New Roman" w:hAnsi="Times New Roman" w:cs="Times New Roman"/>
          <w:bCs/>
          <w:sz w:val="28"/>
          <w:szCs w:val="28"/>
          <w:lang w:val="en-US"/>
        </w:rPr>
      </w:pPr>
    </w:p>
    <w:p w14:paraId="19DBBA21" w14:textId="4B2C4C77" w:rsidR="003D7A89" w:rsidRDefault="003D7A89" w:rsidP="00A24B36">
      <w:pPr>
        <w:spacing w:after="0"/>
        <w:ind w:firstLine="360"/>
        <w:rPr>
          <w:rFonts w:ascii="Times New Roman" w:hAnsi="Times New Roman" w:cs="Times New Roman"/>
          <w:bCs/>
          <w:sz w:val="28"/>
          <w:szCs w:val="28"/>
          <w:lang w:val="en-US"/>
        </w:rPr>
      </w:pPr>
    </w:p>
    <w:p w14:paraId="7D7E3FD4" w14:textId="64FFE297" w:rsidR="003D7A89" w:rsidRDefault="003D7A89" w:rsidP="00A24B36">
      <w:pPr>
        <w:spacing w:after="0"/>
        <w:ind w:firstLine="360"/>
        <w:rPr>
          <w:rFonts w:ascii="Times New Roman" w:hAnsi="Times New Roman" w:cs="Times New Roman"/>
          <w:bCs/>
          <w:sz w:val="28"/>
          <w:szCs w:val="28"/>
          <w:lang w:val="en-US"/>
        </w:rPr>
      </w:pPr>
    </w:p>
    <w:p w14:paraId="47A4B60A" w14:textId="29DA3372" w:rsidR="003D7A89" w:rsidRDefault="003D7A89" w:rsidP="00A24B36">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lastRenderedPageBreak/>
        <w:t>prog3.ast</w:t>
      </w:r>
    </w:p>
    <w:p w14:paraId="32F473C8" w14:textId="6409EA61" w:rsidR="003D7A89" w:rsidRDefault="003D7A89" w:rsidP="00A24B36">
      <w:pPr>
        <w:spacing w:after="0"/>
        <w:ind w:firstLine="360"/>
        <w:rPr>
          <w:rFonts w:ascii="Times New Roman" w:hAnsi="Times New Roman" w:cs="Times New Roman"/>
          <w:bCs/>
          <w:sz w:val="28"/>
          <w:szCs w:val="28"/>
          <w:lang w:val="en-US"/>
        </w:rPr>
      </w:pPr>
    </w:p>
    <w:p w14:paraId="3A2CD48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program</w:t>
      </w:r>
    </w:p>
    <w:p w14:paraId="64E220B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var</w:t>
      </w:r>
    </w:p>
    <w:p w14:paraId="520F3A3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_Cccccc2</w:t>
      </w:r>
    </w:p>
    <w:p w14:paraId="2D385ED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var</w:t>
      </w:r>
    </w:p>
    <w:p w14:paraId="669B2D4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_Cccccc1</w:t>
      </w:r>
    </w:p>
    <w:p w14:paraId="6A25E2F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var</w:t>
      </w:r>
    </w:p>
    <w:p w14:paraId="4A80676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_Xxxxxxx</w:t>
      </w:r>
    </w:p>
    <w:p w14:paraId="3B0BE68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var</w:t>
      </w:r>
    </w:p>
    <w:p w14:paraId="5297E2D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_Bbbbbbb</w:t>
      </w:r>
    </w:p>
    <w:p w14:paraId="27E75B5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var</w:t>
      </w:r>
    </w:p>
    <w:p w14:paraId="71A788F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Aaaaaa2</w:t>
      </w:r>
    </w:p>
    <w:p w14:paraId="433D872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var</w:t>
      </w:r>
    </w:p>
    <w:p w14:paraId="2A77AC7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Aaaaaaa</w:t>
      </w:r>
    </w:p>
    <w:p w14:paraId="4C20AA1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statement</w:t>
      </w:r>
    </w:p>
    <w:p w14:paraId="1C29680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statement</w:t>
      </w:r>
    </w:p>
    <w:p w14:paraId="7B87C4A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statement</w:t>
      </w:r>
    </w:p>
    <w:p w14:paraId="22912AA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statement</w:t>
      </w:r>
    </w:p>
    <w:p w14:paraId="361DB0E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statement</w:t>
      </w:r>
    </w:p>
    <w:p w14:paraId="2C18EAF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statement</w:t>
      </w:r>
    </w:p>
    <w:p w14:paraId="52FA8CB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statement</w:t>
      </w:r>
    </w:p>
    <w:p w14:paraId="70F484B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statement</w:t>
      </w:r>
    </w:p>
    <w:p w14:paraId="6F95656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statement</w:t>
      </w:r>
    </w:p>
    <w:p w14:paraId="5161294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statement</w:t>
      </w:r>
    </w:p>
    <w:p w14:paraId="1778FCB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statement</w:t>
      </w:r>
    </w:p>
    <w:p w14:paraId="1784626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input</w:t>
      </w:r>
    </w:p>
    <w:p w14:paraId="4CC00CC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Aaaaaaa</w:t>
      </w:r>
    </w:p>
    <w:p w14:paraId="7EB6A50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input</w:t>
      </w:r>
    </w:p>
    <w:p w14:paraId="3FE4DD1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Bbbbbbb</w:t>
      </w:r>
    </w:p>
    <w:p w14:paraId="4A03CC4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for-to</w:t>
      </w:r>
    </w:p>
    <w:p w14:paraId="0EC157E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lt;-</w:t>
      </w:r>
    </w:p>
    <w:p w14:paraId="2A55052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Aaaaaa2</w:t>
      </w:r>
    </w:p>
    <w:p w14:paraId="1AB3FF7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Aaaaaaa</w:t>
      </w:r>
    </w:p>
    <w:p w14:paraId="065C3E9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body</w:t>
      </w:r>
    </w:p>
    <w:p w14:paraId="1BD9EFD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Bbbbbbb</w:t>
      </w:r>
    </w:p>
    <w:p w14:paraId="12D2BB7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output</w:t>
      </w:r>
    </w:p>
    <w:p w14:paraId="396D713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w:t>
      </w:r>
    </w:p>
    <w:p w14:paraId="369DD17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_Aaaaaa2</w:t>
      </w:r>
    </w:p>
    <w:p w14:paraId="5F7933F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_Aaaaaa2</w:t>
      </w:r>
    </w:p>
    <w:p w14:paraId="47CC83D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for-to</w:t>
      </w:r>
    </w:p>
    <w:p w14:paraId="0BEAD6E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lt;-</w:t>
      </w:r>
    </w:p>
    <w:p w14:paraId="4B422E4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Aaaaaa2</w:t>
      </w:r>
    </w:p>
    <w:p w14:paraId="44F76BD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Bbbbbbb</w:t>
      </w:r>
    </w:p>
    <w:p w14:paraId="62F1A49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body</w:t>
      </w:r>
    </w:p>
    <w:p w14:paraId="6B454F7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Aaaaaaa</w:t>
      </w:r>
    </w:p>
    <w:p w14:paraId="5D064AB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output</w:t>
      </w:r>
    </w:p>
    <w:p w14:paraId="556C46A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w:t>
      </w:r>
    </w:p>
    <w:p w14:paraId="35DEA8F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_Aaaaaa2</w:t>
      </w:r>
    </w:p>
    <w:p w14:paraId="3A05E09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_Aaaaaa2</w:t>
      </w:r>
    </w:p>
    <w:p w14:paraId="0E85727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lt;-</w:t>
      </w:r>
    </w:p>
    <w:p w14:paraId="3085443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Xxxxxxx</w:t>
      </w:r>
    </w:p>
    <w:p w14:paraId="03974EB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0</w:t>
      </w:r>
    </w:p>
    <w:p w14:paraId="5EB3C70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lt;-</w:t>
      </w:r>
    </w:p>
    <w:p w14:paraId="31E73DB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Cccccc1</w:t>
      </w:r>
    </w:p>
    <w:p w14:paraId="0F3898F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0</w:t>
      </w:r>
    </w:p>
    <w:p w14:paraId="094FECC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while</w:t>
      </w:r>
    </w:p>
    <w:p w14:paraId="5A3B73F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le</w:t>
      </w:r>
    </w:p>
    <w:p w14:paraId="35DCDD9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Cccccc1</w:t>
      </w:r>
    </w:p>
    <w:p w14:paraId="752DC44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Aaaaaaa</w:t>
      </w:r>
    </w:p>
    <w:p w14:paraId="77D0544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statement</w:t>
      </w:r>
    </w:p>
    <w:p w14:paraId="0E3EECE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compound</w:t>
      </w:r>
    </w:p>
    <w:p w14:paraId="1F135F8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statement</w:t>
      </w:r>
    </w:p>
    <w:p w14:paraId="45441F9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    |    |    |    |    |    |    |    |    |    |-- statement</w:t>
      </w:r>
    </w:p>
    <w:p w14:paraId="617DFA5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lt;-</w:t>
      </w:r>
    </w:p>
    <w:p w14:paraId="38F9C4C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Cccccc2</w:t>
      </w:r>
    </w:p>
    <w:p w14:paraId="60FFED9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0</w:t>
      </w:r>
    </w:p>
    <w:p w14:paraId="5549F8F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while</w:t>
      </w:r>
    </w:p>
    <w:p w14:paraId="11E1106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le</w:t>
      </w:r>
    </w:p>
    <w:p w14:paraId="023EC56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_Cccccc2</w:t>
      </w:r>
    </w:p>
    <w:p w14:paraId="3D283B5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_Bbbbbbb</w:t>
      </w:r>
    </w:p>
    <w:p w14:paraId="4B7A400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statement</w:t>
      </w:r>
    </w:p>
    <w:p w14:paraId="2BF7CE0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compound</w:t>
      </w:r>
    </w:p>
    <w:p w14:paraId="5CA68DF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statement</w:t>
      </w:r>
    </w:p>
    <w:p w14:paraId="7CA1573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lt;-</w:t>
      </w:r>
    </w:p>
    <w:p w14:paraId="549C611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_Xxxxxxx</w:t>
      </w:r>
    </w:p>
    <w:p w14:paraId="0E46073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w:t>
      </w:r>
    </w:p>
    <w:p w14:paraId="2F8FFB5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_Xxxxxxx</w:t>
      </w:r>
    </w:p>
    <w:p w14:paraId="41A8EB3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1</w:t>
      </w:r>
    </w:p>
    <w:p w14:paraId="0854EEA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lt;-</w:t>
      </w:r>
    </w:p>
    <w:p w14:paraId="3D53792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_Cccccc2</w:t>
      </w:r>
    </w:p>
    <w:p w14:paraId="465C48E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w:t>
      </w:r>
    </w:p>
    <w:p w14:paraId="5D6691E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_Cccccc2</w:t>
      </w:r>
    </w:p>
    <w:p w14:paraId="42F9052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1</w:t>
      </w:r>
    </w:p>
    <w:p w14:paraId="664814D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lt;-</w:t>
      </w:r>
    </w:p>
    <w:p w14:paraId="765379B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Cccccc1</w:t>
      </w:r>
    </w:p>
    <w:p w14:paraId="7B71D2A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w:t>
      </w:r>
    </w:p>
    <w:p w14:paraId="58AC054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Cccccc1</w:t>
      </w:r>
    </w:p>
    <w:p w14:paraId="5A54155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1</w:t>
      </w:r>
    </w:p>
    <w:p w14:paraId="66C3978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output</w:t>
      </w:r>
    </w:p>
    <w:p w14:paraId="7899DA1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Xxxxxxx</w:t>
      </w:r>
    </w:p>
    <w:p w14:paraId="41512E8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lt;-</w:t>
      </w:r>
    </w:p>
    <w:p w14:paraId="6271C58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Xxxxxxx</w:t>
      </w:r>
    </w:p>
    <w:p w14:paraId="41B3D4D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0</w:t>
      </w:r>
    </w:p>
    <w:p w14:paraId="2AF9EFB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lt;-</w:t>
      </w:r>
    </w:p>
    <w:p w14:paraId="516CFEC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_Cccccc1</w:t>
      </w:r>
    </w:p>
    <w:p w14:paraId="5D76782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1</w:t>
      </w:r>
    </w:p>
    <w:p w14:paraId="24EC269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repeat-until</w:t>
      </w:r>
    </w:p>
    <w:p w14:paraId="12905D9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body</w:t>
      </w:r>
    </w:p>
    <w:p w14:paraId="47627C2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compound</w:t>
      </w:r>
    </w:p>
    <w:p w14:paraId="28420DB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statement</w:t>
      </w:r>
    </w:p>
    <w:p w14:paraId="09159AC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statement</w:t>
      </w:r>
    </w:p>
    <w:p w14:paraId="1CE0521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lt;-</w:t>
      </w:r>
    </w:p>
    <w:p w14:paraId="64BAD96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Cccccc2</w:t>
      </w:r>
    </w:p>
    <w:p w14:paraId="6F325CF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1</w:t>
      </w:r>
    </w:p>
    <w:p w14:paraId="7A24694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repeat-until</w:t>
      </w:r>
    </w:p>
    <w:p w14:paraId="61E8DAE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body</w:t>
      </w:r>
    </w:p>
    <w:p w14:paraId="3D23D79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compound</w:t>
      </w:r>
    </w:p>
    <w:p w14:paraId="2311C03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statement</w:t>
      </w:r>
    </w:p>
    <w:p w14:paraId="7B082FC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lt;-</w:t>
      </w:r>
    </w:p>
    <w:p w14:paraId="041E0D2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Xxxxxxx</w:t>
      </w:r>
    </w:p>
    <w:p w14:paraId="0FEAA66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w:t>
      </w:r>
    </w:p>
    <w:p w14:paraId="37FE50C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_Xxxxxxx</w:t>
      </w:r>
    </w:p>
    <w:p w14:paraId="326CAA5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1</w:t>
      </w:r>
    </w:p>
    <w:p w14:paraId="0DCFCE9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lt;-</w:t>
      </w:r>
    </w:p>
    <w:p w14:paraId="7834F11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Cccccc2</w:t>
      </w:r>
    </w:p>
    <w:p w14:paraId="2211B35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w:t>
      </w:r>
    </w:p>
    <w:p w14:paraId="1C1A864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_Cccccc2</w:t>
      </w:r>
    </w:p>
    <w:p w14:paraId="409EDC1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1</w:t>
      </w:r>
    </w:p>
    <w:p w14:paraId="296E26F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w:t>
      </w:r>
    </w:p>
    <w:p w14:paraId="01D9859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    |    |    |    |    |    |    |    |    |-- ge</w:t>
      </w:r>
    </w:p>
    <w:p w14:paraId="10E6734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_Cccccc2</w:t>
      </w:r>
    </w:p>
    <w:p w14:paraId="73E155F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_Bbbbbbb</w:t>
      </w:r>
    </w:p>
    <w:p w14:paraId="26AAE5A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lt;-</w:t>
      </w:r>
    </w:p>
    <w:p w14:paraId="05390F1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Cccccc1</w:t>
      </w:r>
    </w:p>
    <w:p w14:paraId="79057E0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w:t>
      </w:r>
    </w:p>
    <w:p w14:paraId="62C1097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Cccccc1</w:t>
      </w:r>
    </w:p>
    <w:p w14:paraId="22941CB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1</w:t>
      </w:r>
    </w:p>
    <w:p w14:paraId="271EDBE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w:t>
      </w:r>
    </w:p>
    <w:p w14:paraId="65E6AF3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ge</w:t>
      </w:r>
    </w:p>
    <w:p w14:paraId="5DDDA93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Cccccc1</w:t>
      </w:r>
    </w:p>
    <w:p w14:paraId="1BB0F4E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Aaaaaaa</w:t>
      </w:r>
    </w:p>
    <w:p w14:paraId="6EB0008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output</w:t>
      </w:r>
    </w:p>
    <w:p w14:paraId="7112421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_Xxxxxxx</w:t>
      </w:r>
    </w:p>
    <w:p w14:paraId="6B717EC6" w14:textId="65C2531B" w:rsidR="003D7A89" w:rsidRDefault="003D7A89" w:rsidP="00A24B36">
      <w:pPr>
        <w:spacing w:after="0"/>
        <w:ind w:firstLine="360"/>
        <w:rPr>
          <w:rFonts w:ascii="Times New Roman" w:hAnsi="Times New Roman" w:cs="Times New Roman"/>
          <w:bCs/>
          <w:sz w:val="28"/>
          <w:szCs w:val="28"/>
          <w:lang w:val="en-US"/>
        </w:rPr>
      </w:pPr>
    </w:p>
    <w:p w14:paraId="6AFB11BE" w14:textId="48E7CBDE" w:rsidR="003D7A89" w:rsidRDefault="003D7A89" w:rsidP="00A24B36">
      <w:pPr>
        <w:spacing w:after="0"/>
        <w:ind w:firstLine="360"/>
        <w:rPr>
          <w:rFonts w:ascii="Times New Roman" w:hAnsi="Times New Roman" w:cs="Times New Roman"/>
          <w:bCs/>
          <w:sz w:val="28"/>
          <w:szCs w:val="28"/>
          <w:lang w:val="en-US"/>
        </w:rPr>
      </w:pPr>
    </w:p>
    <w:p w14:paraId="7F84E4D4" w14:textId="74C31FB9" w:rsidR="003D7A89" w:rsidRDefault="003D7A89" w:rsidP="00A24B36">
      <w:pPr>
        <w:spacing w:after="0"/>
        <w:ind w:firstLine="360"/>
        <w:rPr>
          <w:rFonts w:ascii="Times New Roman" w:hAnsi="Times New Roman" w:cs="Times New Roman"/>
          <w:bCs/>
          <w:sz w:val="28"/>
          <w:szCs w:val="28"/>
          <w:lang w:val="en-US"/>
        </w:rPr>
      </w:pPr>
    </w:p>
    <w:p w14:paraId="7CA4E900" w14:textId="78FC50D4" w:rsidR="003D7A89" w:rsidRDefault="003D7A89" w:rsidP="00A24B36">
      <w:pPr>
        <w:spacing w:after="0"/>
        <w:ind w:firstLine="360"/>
        <w:rPr>
          <w:rFonts w:ascii="Times New Roman" w:hAnsi="Times New Roman" w:cs="Times New Roman"/>
          <w:bCs/>
          <w:sz w:val="28"/>
          <w:szCs w:val="28"/>
          <w:lang w:val="en-US"/>
        </w:rPr>
      </w:pPr>
    </w:p>
    <w:p w14:paraId="02B5BB26" w14:textId="40AB0ECB" w:rsidR="003D7A89" w:rsidRDefault="003D7A89" w:rsidP="00A24B36">
      <w:pPr>
        <w:spacing w:after="0"/>
        <w:ind w:firstLine="360"/>
        <w:rPr>
          <w:rFonts w:ascii="Times New Roman" w:hAnsi="Times New Roman" w:cs="Times New Roman"/>
          <w:bCs/>
          <w:sz w:val="28"/>
          <w:szCs w:val="28"/>
          <w:lang w:val="en-US"/>
        </w:rPr>
      </w:pPr>
    </w:p>
    <w:p w14:paraId="7D63622D" w14:textId="5D60A8A9" w:rsidR="003D7A89" w:rsidRDefault="003D7A89" w:rsidP="00A24B36">
      <w:pPr>
        <w:spacing w:after="0"/>
        <w:ind w:firstLine="360"/>
        <w:rPr>
          <w:rFonts w:ascii="Times New Roman" w:hAnsi="Times New Roman" w:cs="Times New Roman"/>
          <w:bCs/>
          <w:sz w:val="28"/>
          <w:szCs w:val="28"/>
          <w:lang w:val="en-US"/>
        </w:rPr>
      </w:pPr>
    </w:p>
    <w:p w14:paraId="603348B7" w14:textId="459AE311" w:rsidR="003D7A89" w:rsidRDefault="003D7A89" w:rsidP="00A24B36">
      <w:pPr>
        <w:spacing w:after="0"/>
        <w:ind w:firstLine="360"/>
        <w:rPr>
          <w:rFonts w:ascii="Times New Roman" w:hAnsi="Times New Roman" w:cs="Times New Roman"/>
          <w:bCs/>
          <w:sz w:val="28"/>
          <w:szCs w:val="28"/>
          <w:lang w:val="en-US"/>
        </w:rPr>
      </w:pPr>
    </w:p>
    <w:p w14:paraId="6205E57B" w14:textId="352CA294" w:rsidR="003D7A89" w:rsidRDefault="003D7A89" w:rsidP="00A24B36">
      <w:pPr>
        <w:spacing w:after="0"/>
        <w:ind w:firstLine="360"/>
        <w:rPr>
          <w:rFonts w:ascii="Times New Roman" w:hAnsi="Times New Roman" w:cs="Times New Roman"/>
          <w:bCs/>
          <w:sz w:val="28"/>
          <w:szCs w:val="28"/>
          <w:lang w:val="en-US"/>
        </w:rPr>
      </w:pPr>
    </w:p>
    <w:p w14:paraId="0C65D8D7" w14:textId="2A5BD5A2" w:rsidR="003D7A89" w:rsidRDefault="003D7A89" w:rsidP="00A24B36">
      <w:pPr>
        <w:spacing w:after="0"/>
        <w:ind w:firstLine="360"/>
        <w:rPr>
          <w:rFonts w:ascii="Times New Roman" w:hAnsi="Times New Roman" w:cs="Times New Roman"/>
          <w:bCs/>
          <w:sz w:val="28"/>
          <w:szCs w:val="28"/>
          <w:lang w:val="en-US"/>
        </w:rPr>
      </w:pPr>
    </w:p>
    <w:p w14:paraId="201F7FE5" w14:textId="267899DB" w:rsidR="003D7A89" w:rsidRDefault="003D7A89" w:rsidP="00A24B36">
      <w:pPr>
        <w:spacing w:after="0"/>
        <w:ind w:firstLine="360"/>
        <w:rPr>
          <w:rFonts w:ascii="Times New Roman" w:hAnsi="Times New Roman" w:cs="Times New Roman"/>
          <w:bCs/>
          <w:sz w:val="28"/>
          <w:szCs w:val="28"/>
          <w:lang w:val="en-US"/>
        </w:rPr>
      </w:pPr>
    </w:p>
    <w:p w14:paraId="7BB332D5" w14:textId="604A21E2" w:rsidR="003D7A89" w:rsidRDefault="003D7A89" w:rsidP="00A24B36">
      <w:pPr>
        <w:spacing w:after="0"/>
        <w:ind w:firstLine="360"/>
        <w:rPr>
          <w:rFonts w:ascii="Times New Roman" w:hAnsi="Times New Roman" w:cs="Times New Roman"/>
          <w:bCs/>
          <w:sz w:val="28"/>
          <w:szCs w:val="28"/>
          <w:lang w:val="en-US"/>
        </w:rPr>
      </w:pPr>
    </w:p>
    <w:p w14:paraId="1702C115" w14:textId="6FDA82BB" w:rsidR="003D7A89" w:rsidRDefault="003D7A89" w:rsidP="00A24B36">
      <w:pPr>
        <w:spacing w:after="0"/>
        <w:ind w:firstLine="360"/>
        <w:rPr>
          <w:rFonts w:ascii="Times New Roman" w:hAnsi="Times New Roman" w:cs="Times New Roman"/>
          <w:bCs/>
          <w:sz w:val="28"/>
          <w:szCs w:val="28"/>
          <w:lang w:val="en-US"/>
        </w:rPr>
      </w:pPr>
    </w:p>
    <w:p w14:paraId="2CD642C3" w14:textId="083A1188" w:rsidR="003D7A89" w:rsidRDefault="003D7A89" w:rsidP="00A24B36">
      <w:pPr>
        <w:spacing w:after="0"/>
        <w:ind w:firstLine="360"/>
        <w:rPr>
          <w:rFonts w:ascii="Times New Roman" w:hAnsi="Times New Roman" w:cs="Times New Roman"/>
          <w:bCs/>
          <w:sz w:val="28"/>
          <w:szCs w:val="28"/>
          <w:lang w:val="en-US"/>
        </w:rPr>
      </w:pPr>
    </w:p>
    <w:p w14:paraId="36BF342C" w14:textId="1FA61DF5" w:rsidR="003D7A89" w:rsidRDefault="003D7A89" w:rsidP="00A24B36">
      <w:pPr>
        <w:spacing w:after="0"/>
        <w:ind w:firstLine="360"/>
        <w:rPr>
          <w:rFonts w:ascii="Times New Roman" w:hAnsi="Times New Roman" w:cs="Times New Roman"/>
          <w:bCs/>
          <w:sz w:val="28"/>
          <w:szCs w:val="28"/>
          <w:lang w:val="en-US"/>
        </w:rPr>
      </w:pPr>
    </w:p>
    <w:p w14:paraId="42D8023E" w14:textId="0F82EB51" w:rsidR="003D7A89" w:rsidRDefault="003D7A89" w:rsidP="00A24B36">
      <w:pPr>
        <w:spacing w:after="0"/>
        <w:ind w:firstLine="360"/>
        <w:rPr>
          <w:rFonts w:ascii="Times New Roman" w:hAnsi="Times New Roman" w:cs="Times New Roman"/>
          <w:bCs/>
          <w:sz w:val="28"/>
          <w:szCs w:val="28"/>
          <w:lang w:val="en-US"/>
        </w:rPr>
      </w:pPr>
    </w:p>
    <w:p w14:paraId="2C8A3CDF" w14:textId="4F321D3E" w:rsidR="003D7A89" w:rsidRDefault="003D7A89" w:rsidP="00A24B36">
      <w:pPr>
        <w:spacing w:after="0"/>
        <w:ind w:firstLine="360"/>
        <w:rPr>
          <w:rFonts w:ascii="Times New Roman" w:hAnsi="Times New Roman" w:cs="Times New Roman"/>
          <w:bCs/>
          <w:sz w:val="28"/>
          <w:szCs w:val="28"/>
          <w:lang w:val="en-US"/>
        </w:rPr>
      </w:pPr>
    </w:p>
    <w:p w14:paraId="5098B8D3" w14:textId="69F0411B" w:rsidR="003D7A89" w:rsidRDefault="003D7A89" w:rsidP="00A24B36">
      <w:pPr>
        <w:spacing w:after="0"/>
        <w:ind w:firstLine="360"/>
        <w:rPr>
          <w:rFonts w:ascii="Times New Roman" w:hAnsi="Times New Roman" w:cs="Times New Roman"/>
          <w:bCs/>
          <w:sz w:val="28"/>
          <w:szCs w:val="28"/>
          <w:lang w:val="en-US"/>
        </w:rPr>
      </w:pPr>
    </w:p>
    <w:p w14:paraId="40FE91A2" w14:textId="2D845E9E" w:rsidR="003D7A89" w:rsidRDefault="003D7A89" w:rsidP="00A24B36">
      <w:pPr>
        <w:spacing w:after="0"/>
        <w:ind w:firstLine="360"/>
        <w:rPr>
          <w:rFonts w:ascii="Times New Roman" w:hAnsi="Times New Roman" w:cs="Times New Roman"/>
          <w:bCs/>
          <w:sz w:val="28"/>
          <w:szCs w:val="28"/>
          <w:lang w:val="en-US"/>
        </w:rPr>
      </w:pPr>
    </w:p>
    <w:p w14:paraId="4A2E921D" w14:textId="3388693D" w:rsidR="003D7A89" w:rsidRDefault="003D7A89" w:rsidP="00A24B36">
      <w:pPr>
        <w:spacing w:after="0"/>
        <w:ind w:firstLine="360"/>
        <w:rPr>
          <w:rFonts w:ascii="Times New Roman" w:hAnsi="Times New Roman" w:cs="Times New Roman"/>
          <w:bCs/>
          <w:sz w:val="28"/>
          <w:szCs w:val="28"/>
          <w:lang w:val="en-US"/>
        </w:rPr>
      </w:pPr>
    </w:p>
    <w:p w14:paraId="133A0C99" w14:textId="201667EE" w:rsidR="003D7A89" w:rsidRDefault="003D7A89" w:rsidP="00A24B36">
      <w:pPr>
        <w:spacing w:after="0"/>
        <w:ind w:firstLine="360"/>
        <w:rPr>
          <w:rFonts w:ascii="Times New Roman" w:hAnsi="Times New Roman" w:cs="Times New Roman"/>
          <w:bCs/>
          <w:sz w:val="28"/>
          <w:szCs w:val="28"/>
          <w:lang w:val="en-US"/>
        </w:rPr>
      </w:pPr>
    </w:p>
    <w:p w14:paraId="169DEAF5" w14:textId="1A526E60" w:rsidR="003D7A89" w:rsidRDefault="003D7A89" w:rsidP="00A24B36">
      <w:pPr>
        <w:spacing w:after="0"/>
        <w:ind w:firstLine="360"/>
        <w:rPr>
          <w:rFonts w:ascii="Times New Roman" w:hAnsi="Times New Roman" w:cs="Times New Roman"/>
          <w:bCs/>
          <w:sz w:val="28"/>
          <w:szCs w:val="28"/>
          <w:lang w:val="en-US"/>
        </w:rPr>
      </w:pPr>
    </w:p>
    <w:p w14:paraId="67612AFF" w14:textId="2251AFAE" w:rsidR="003D7A89" w:rsidRDefault="003D7A89" w:rsidP="00A24B36">
      <w:pPr>
        <w:spacing w:after="0"/>
        <w:ind w:firstLine="360"/>
        <w:rPr>
          <w:rFonts w:ascii="Times New Roman" w:hAnsi="Times New Roman" w:cs="Times New Roman"/>
          <w:bCs/>
          <w:sz w:val="28"/>
          <w:szCs w:val="28"/>
          <w:lang w:val="en-US"/>
        </w:rPr>
      </w:pPr>
    </w:p>
    <w:p w14:paraId="32CD618E" w14:textId="0AE6AE1F" w:rsidR="003D7A89" w:rsidRDefault="003D7A89" w:rsidP="00A24B36">
      <w:pPr>
        <w:spacing w:after="0"/>
        <w:ind w:firstLine="360"/>
        <w:rPr>
          <w:rFonts w:ascii="Times New Roman" w:hAnsi="Times New Roman" w:cs="Times New Roman"/>
          <w:bCs/>
          <w:sz w:val="28"/>
          <w:szCs w:val="28"/>
          <w:lang w:val="en-US"/>
        </w:rPr>
      </w:pPr>
    </w:p>
    <w:p w14:paraId="4EB29ABA" w14:textId="1ADCB716" w:rsidR="003D7A89" w:rsidRDefault="003D7A89" w:rsidP="00A24B36">
      <w:pPr>
        <w:spacing w:after="0"/>
        <w:ind w:firstLine="360"/>
        <w:rPr>
          <w:rFonts w:ascii="Times New Roman" w:hAnsi="Times New Roman" w:cs="Times New Roman"/>
          <w:bCs/>
          <w:sz w:val="28"/>
          <w:szCs w:val="28"/>
          <w:lang w:val="en-US"/>
        </w:rPr>
      </w:pPr>
    </w:p>
    <w:p w14:paraId="2068814A" w14:textId="09EF3E97" w:rsidR="003D7A89" w:rsidRDefault="003D7A89" w:rsidP="00A24B36">
      <w:pPr>
        <w:spacing w:after="0"/>
        <w:ind w:firstLine="360"/>
        <w:rPr>
          <w:rFonts w:ascii="Times New Roman" w:hAnsi="Times New Roman" w:cs="Times New Roman"/>
          <w:bCs/>
          <w:sz w:val="28"/>
          <w:szCs w:val="28"/>
          <w:lang w:val="en-US"/>
        </w:rPr>
      </w:pPr>
    </w:p>
    <w:p w14:paraId="3A40CC05" w14:textId="29FB2454" w:rsidR="003D7A89" w:rsidRDefault="003D7A89" w:rsidP="00A24B36">
      <w:pPr>
        <w:spacing w:after="0"/>
        <w:ind w:firstLine="360"/>
        <w:rPr>
          <w:rFonts w:ascii="Times New Roman" w:hAnsi="Times New Roman" w:cs="Times New Roman"/>
          <w:bCs/>
          <w:sz w:val="28"/>
          <w:szCs w:val="28"/>
          <w:lang w:val="en-US"/>
        </w:rPr>
      </w:pPr>
    </w:p>
    <w:p w14:paraId="22AD6E7A" w14:textId="4FAE6A76" w:rsidR="003D7A89" w:rsidRDefault="003D7A89" w:rsidP="00A24B36">
      <w:pPr>
        <w:spacing w:after="0"/>
        <w:ind w:firstLine="360"/>
        <w:rPr>
          <w:rFonts w:ascii="Times New Roman" w:hAnsi="Times New Roman" w:cs="Times New Roman"/>
          <w:bCs/>
          <w:sz w:val="28"/>
          <w:szCs w:val="28"/>
          <w:lang w:val="en-US"/>
        </w:rPr>
      </w:pPr>
    </w:p>
    <w:p w14:paraId="7137084E" w14:textId="4F040E0B" w:rsidR="003D7A89" w:rsidRDefault="003D7A89" w:rsidP="00A24B36">
      <w:pPr>
        <w:spacing w:after="0"/>
        <w:ind w:firstLine="360"/>
        <w:rPr>
          <w:rFonts w:ascii="Times New Roman" w:hAnsi="Times New Roman" w:cs="Times New Roman"/>
          <w:bCs/>
          <w:sz w:val="28"/>
          <w:szCs w:val="28"/>
          <w:lang w:val="en-US"/>
        </w:rPr>
      </w:pPr>
    </w:p>
    <w:p w14:paraId="699BAD96" w14:textId="3883AD77" w:rsidR="003D7A89" w:rsidRDefault="003D7A89" w:rsidP="00A24B36">
      <w:pPr>
        <w:spacing w:after="0"/>
        <w:ind w:firstLine="360"/>
        <w:rPr>
          <w:rFonts w:ascii="Times New Roman" w:hAnsi="Times New Roman" w:cs="Times New Roman"/>
          <w:bCs/>
          <w:sz w:val="28"/>
          <w:szCs w:val="28"/>
          <w:lang w:val="en-US"/>
        </w:rPr>
      </w:pPr>
    </w:p>
    <w:p w14:paraId="2EA27B1C" w14:textId="06E1EF02" w:rsidR="003D7A89" w:rsidRDefault="003D7A89" w:rsidP="00A24B36">
      <w:pPr>
        <w:spacing w:after="0"/>
        <w:ind w:firstLine="360"/>
        <w:rPr>
          <w:rFonts w:ascii="Times New Roman" w:hAnsi="Times New Roman" w:cs="Times New Roman"/>
          <w:bCs/>
          <w:sz w:val="28"/>
          <w:szCs w:val="28"/>
          <w:lang w:val="en-US"/>
        </w:rPr>
      </w:pPr>
    </w:p>
    <w:p w14:paraId="249AD707" w14:textId="2185E03F" w:rsidR="003D7A89" w:rsidRDefault="003D7A89" w:rsidP="00A24B36">
      <w:pPr>
        <w:spacing w:after="0"/>
        <w:ind w:firstLine="360"/>
        <w:rPr>
          <w:rFonts w:ascii="Times New Roman" w:hAnsi="Times New Roman" w:cs="Times New Roman"/>
          <w:bCs/>
          <w:sz w:val="28"/>
          <w:szCs w:val="28"/>
          <w:lang w:val="en-US"/>
        </w:rPr>
      </w:pPr>
    </w:p>
    <w:p w14:paraId="27F89A18" w14:textId="70521CD1" w:rsidR="003D7A89" w:rsidRDefault="003D7A89" w:rsidP="00A24B36">
      <w:pPr>
        <w:spacing w:after="0"/>
        <w:ind w:firstLine="360"/>
        <w:rPr>
          <w:rFonts w:ascii="Times New Roman" w:hAnsi="Times New Roman" w:cs="Times New Roman"/>
          <w:bCs/>
          <w:sz w:val="28"/>
          <w:szCs w:val="28"/>
          <w:lang w:val="en-US"/>
        </w:rPr>
      </w:pPr>
    </w:p>
    <w:p w14:paraId="19286029" w14:textId="66C22237" w:rsidR="003D7A89" w:rsidRDefault="003D7A89" w:rsidP="00A24B36">
      <w:pPr>
        <w:spacing w:after="0"/>
        <w:ind w:firstLine="360"/>
        <w:rPr>
          <w:rFonts w:ascii="Times New Roman" w:hAnsi="Times New Roman" w:cs="Times New Roman"/>
          <w:bCs/>
          <w:sz w:val="28"/>
          <w:szCs w:val="28"/>
          <w:lang w:val="en-US"/>
        </w:rPr>
      </w:pPr>
    </w:p>
    <w:p w14:paraId="40A7987C" w14:textId="3B17D209" w:rsidR="003D7A89" w:rsidRDefault="003D7A89" w:rsidP="00A24B36">
      <w:pPr>
        <w:spacing w:after="0"/>
        <w:ind w:firstLine="360"/>
        <w:rPr>
          <w:rFonts w:ascii="Times New Roman" w:hAnsi="Times New Roman" w:cs="Times New Roman"/>
          <w:bCs/>
          <w:sz w:val="28"/>
          <w:szCs w:val="28"/>
          <w:lang w:val="en-US"/>
        </w:rPr>
      </w:pPr>
    </w:p>
    <w:p w14:paraId="24AB7D98" w14:textId="0B5E6600" w:rsidR="003D7A89" w:rsidRDefault="003D7A89" w:rsidP="00A24B36">
      <w:pPr>
        <w:spacing w:after="0"/>
        <w:ind w:firstLine="360"/>
        <w:rPr>
          <w:rFonts w:ascii="Times New Roman" w:hAnsi="Times New Roman" w:cs="Times New Roman"/>
          <w:b/>
          <w:bCs/>
          <w:sz w:val="28"/>
          <w:szCs w:val="28"/>
        </w:rPr>
      </w:pPr>
      <w:r w:rsidRPr="003D7A89">
        <w:rPr>
          <w:rFonts w:ascii="Times New Roman" w:hAnsi="Times New Roman" w:cs="Times New Roman"/>
          <w:b/>
          <w:bCs/>
          <w:sz w:val="28"/>
          <w:szCs w:val="28"/>
        </w:rPr>
        <w:lastRenderedPageBreak/>
        <w:t>Додаток Г(Лістинг)</w:t>
      </w:r>
    </w:p>
    <w:p w14:paraId="3F7BBE67" w14:textId="5F67AA70" w:rsidR="003D7A89" w:rsidRDefault="003D7A89" w:rsidP="00A24B36">
      <w:pPr>
        <w:spacing w:after="0"/>
        <w:ind w:firstLine="360"/>
        <w:rPr>
          <w:rFonts w:ascii="Times New Roman" w:hAnsi="Times New Roman" w:cs="Times New Roman"/>
          <w:b/>
          <w:bCs/>
          <w:sz w:val="28"/>
          <w:szCs w:val="28"/>
          <w:lang w:val="en-US"/>
        </w:rPr>
      </w:pPr>
      <w:r>
        <w:rPr>
          <w:rFonts w:ascii="Times New Roman" w:hAnsi="Times New Roman" w:cs="Times New Roman"/>
          <w:b/>
          <w:bCs/>
          <w:sz w:val="28"/>
          <w:szCs w:val="28"/>
          <w:lang w:val="en-US"/>
        </w:rPr>
        <w:t>translator.h</w:t>
      </w:r>
    </w:p>
    <w:p w14:paraId="36C8619D" w14:textId="5F67AA70"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0559AB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2F1DB17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MAX_TOKENS</w:t>
      </w:r>
      <w:r>
        <w:rPr>
          <w:rFonts w:ascii="Cascadia Mono" w:hAnsi="Cascadia Mono" w:cs="Cascadia Mono"/>
          <w:color w:val="000000"/>
          <w:sz w:val="19"/>
          <w:szCs w:val="19"/>
        </w:rPr>
        <w:t xml:space="preserve"> 1000</w:t>
      </w:r>
    </w:p>
    <w:p w14:paraId="212E825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MAX_IDENTIFIER</w:t>
      </w:r>
      <w:r>
        <w:rPr>
          <w:rFonts w:ascii="Cascadia Mono" w:hAnsi="Cascadia Mono" w:cs="Cascadia Mono"/>
          <w:color w:val="000000"/>
          <w:sz w:val="19"/>
          <w:szCs w:val="19"/>
        </w:rPr>
        <w:t xml:space="preserve"> 10</w:t>
      </w:r>
    </w:p>
    <w:p w14:paraId="104B287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2E5BFD1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перерахування, яке описує всі можливі типи лексем</w:t>
      </w:r>
    </w:p>
    <w:p w14:paraId="1A08A35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TypeOfTokens</w:t>
      </w:r>
    </w:p>
    <w:p w14:paraId="586DECA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C1BE20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ainprogram</w:t>
      </w:r>
      <w:r>
        <w:rPr>
          <w:rFonts w:ascii="Cascadia Mono" w:hAnsi="Cascadia Mono" w:cs="Cascadia Mono"/>
          <w:color w:val="000000"/>
          <w:sz w:val="19"/>
          <w:szCs w:val="19"/>
        </w:rPr>
        <w:t>,</w:t>
      </w:r>
    </w:p>
    <w:p w14:paraId="24BA5AC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tartProgram</w:t>
      </w:r>
      <w:r>
        <w:rPr>
          <w:rFonts w:ascii="Cascadia Mono" w:hAnsi="Cascadia Mono" w:cs="Cascadia Mono"/>
          <w:color w:val="000000"/>
          <w:sz w:val="19"/>
          <w:szCs w:val="19"/>
        </w:rPr>
        <w:t xml:space="preserve">,   </w:t>
      </w:r>
    </w:p>
    <w:p w14:paraId="1C39DF1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Variable</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7330117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ype</w:t>
      </w:r>
      <w:r>
        <w:rPr>
          <w:rFonts w:ascii="Cascadia Mono" w:hAnsi="Cascadia Mono" w:cs="Cascadia Mono"/>
          <w:color w:val="000000"/>
          <w:sz w:val="19"/>
          <w:szCs w:val="19"/>
        </w:rPr>
        <w:t xml:space="preserve">,   </w:t>
      </w:r>
      <w:r>
        <w:rPr>
          <w:rFonts w:ascii="Cascadia Mono" w:hAnsi="Cascadia Mono" w:cs="Cascadia Mono"/>
          <w:color w:val="000000"/>
          <w:sz w:val="19"/>
          <w:szCs w:val="19"/>
        </w:rPr>
        <w:tab/>
      </w:r>
      <w:r>
        <w:rPr>
          <w:rFonts w:ascii="Cascadia Mono" w:hAnsi="Cascadia Mono" w:cs="Cascadia Mono"/>
          <w:color w:val="000000"/>
          <w:sz w:val="19"/>
          <w:szCs w:val="19"/>
        </w:rPr>
        <w:tab/>
      </w:r>
    </w:p>
    <w:p w14:paraId="161A6D6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ndProgram</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0EE3CF6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npu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5497703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utpu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50B9B03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7EAB43C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f</w:t>
      </w:r>
      <w:r>
        <w:rPr>
          <w:rFonts w:ascii="Cascadia Mono" w:hAnsi="Cascadia Mono" w:cs="Cascadia Mono"/>
          <w:color w:val="000000"/>
          <w:sz w:val="19"/>
          <w:szCs w:val="19"/>
        </w:rPr>
        <w:t>,</w:t>
      </w:r>
      <w:r>
        <w:rPr>
          <w:rFonts w:ascii="Cascadia Mono" w:hAnsi="Cascadia Mono" w:cs="Cascadia Mono"/>
          <w:color w:val="000000"/>
          <w:sz w:val="19"/>
          <w:szCs w:val="19"/>
        </w:rPr>
        <w:tab/>
        <w:t xml:space="preserve">    </w:t>
      </w:r>
      <w:r>
        <w:rPr>
          <w:rFonts w:ascii="Cascadia Mono" w:hAnsi="Cascadia Mono" w:cs="Cascadia Mono"/>
          <w:color w:val="000000"/>
          <w:sz w:val="19"/>
          <w:szCs w:val="19"/>
        </w:rPr>
        <w:tab/>
      </w:r>
      <w:r>
        <w:rPr>
          <w:rFonts w:ascii="Cascadia Mono" w:hAnsi="Cascadia Mono" w:cs="Cascadia Mono"/>
          <w:color w:val="000000"/>
          <w:sz w:val="19"/>
          <w:szCs w:val="19"/>
        </w:rPr>
        <w:tab/>
      </w:r>
    </w:p>
    <w:p w14:paraId="0B54939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hen</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46AF07C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lse</w:t>
      </w:r>
      <w:r>
        <w:rPr>
          <w:rFonts w:ascii="Cascadia Mono" w:hAnsi="Cascadia Mono" w:cs="Cascadia Mono"/>
          <w:color w:val="000000"/>
          <w:sz w:val="19"/>
          <w:szCs w:val="19"/>
        </w:rPr>
        <w:t xml:space="preserve">,           </w:t>
      </w:r>
    </w:p>
    <w:p w14:paraId="43C979A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234C4C1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Goto</w:t>
      </w:r>
      <w:r>
        <w:rPr>
          <w:rFonts w:ascii="Cascadia Mono" w:hAnsi="Cascadia Mono" w:cs="Cascadia Mono"/>
          <w:color w:val="000000"/>
          <w:sz w:val="19"/>
          <w:szCs w:val="19"/>
        </w:rPr>
        <w:t xml:space="preserve">,         </w:t>
      </w:r>
    </w:p>
    <w:p w14:paraId="410FDB1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abel</w:t>
      </w:r>
      <w:r>
        <w:rPr>
          <w:rFonts w:ascii="Cascadia Mono" w:hAnsi="Cascadia Mono" w:cs="Cascadia Mono"/>
          <w:color w:val="000000"/>
          <w:sz w:val="19"/>
          <w:szCs w:val="19"/>
        </w:rPr>
        <w:t>,</w:t>
      </w:r>
    </w:p>
    <w:p w14:paraId="18548E7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7EEA634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For</w:t>
      </w:r>
      <w:r>
        <w:rPr>
          <w:rFonts w:ascii="Cascadia Mono" w:hAnsi="Cascadia Mono" w:cs="Cascadia Mono"/>
          <w:color w:val="000000"/>
          <w:sz w:val="19"/>
          <w:szCs w:val="19"/>
        </w:rPr>
        <w:t xml:space="preserve">,          </w:t>
      </w:r>
    </w:p>
    <w:p w14:paraId="00EF011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o</w:t>
      </w:r>
      <w:r>
        <w:rPr>
          <w:rFonts w:ascii="Cascadia Mono" w:hAnsi="Cascadia Mono" w:cs="Cascadia Mono"/>
          <w:color w:val="000000"/>
          <w:sz w:val="19"/>
          <w:szCs w:val="19"/>
        </w:rPr>
        <w:t xml:space="preserve">,           </w:t>
      </w:r>
    </w:p>
    <w:p w14:paraId="6C09C40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ownTo</w:t>
      </w:r>
      <w:r>
        <w:rPr>
          <w:rFonts w:ascii="Cascadia Mono" w:hAnsi="Cascadia Mono" w:cs="Cascadia Mono"/>
          <w:color w:val="000000"/>
          <w:sz w:val="19"/>
          <w:szCs w:val="19"/>
        </w:rPr>
        <w:t xml:space="preserve">,       </w:t>
      </w:r>
    </w:p>
    <w:p w14:paraId="4DB1C68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o</w:t>
      </w:r>
      <w:r>
        <w:rPr>
          <w:rFonts w:ascii="Cascadia Mono" w:hAnsi="Cascadia Mono" w:cs="Cascadia Mono"/>
          <w:color w:val="000000"/>
          <w:sz w:val="19"/>
          <w:szCs w:val="19"/>
        </w:rPr>
        <w:t xml:space="preserve">,           </w:t>
      </w:r>
    </w:p>
    <w:p w14:paraId="381A6F8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69356E4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While</w:t>
      </w:r>
      <w:r>
        <w:rPr>
          <w:rFonts w:ascii="Cascadia Mono" w:hAnsi="Cascadia Mono" w:cs="Cascadia Mono"/>
          <w:color w:val="000000"/>
          <w:sz w:val="19"/>
          <w:szCs w:val="19"/>
        </w:rPr>
        <w:t xml:space="preserve">,        </w:t>
      </w:r>
    </w:p>
    <w:p w14:paraId="41D36FC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xit</w:t>
      </w:r>
      <w:r>
        <w:rPr>
          <w:rFonts w:ascii="Cascadia Mono" w:hAnsi="Cascadia Mono" w:cs="Cascadia Mono"/>
          <w:color w:val="000000"/>
          <w:sz w:val="19"/>
          <w:szCs w:val="19"/>
        </w:rPr>
        <w:t xml:space="preserve">, </w:t>
      </w:r>
    </w:p>
    <w:p w14:paraId="6774200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ntinue</w:t>
      </w:r>
      <w:r>
        <w:rPr>
          <w:rFonts w:ascii="Cascadia Mono" w:hAnsi="Cascadia Mono" w:cs="Cascadia Mono"/>
          <w:color w:val="000000"/>
          <w:sz w:val="19"/>
          <w:szCs w:val="19"/>
        </w:rPr>
        <w:t xml:space="preserve">, </w:t>
      </w:r>
    </w:p>
    <w:p w14:paraId="6CFD743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nd</w:t>
      </w:r>
      <w:r>
        <w:rPr>
          <w:rFonts w:ascii="Cascadia Mono" w:hAnsi="Cascadia Mono" w:cs="Cascadia Mono"/>
          <w:color w:val="000000"/>
          <w:sz w:val="19"/>
          <w:szCs w:val="19"/>
        </w:rPr>
        <w:t>,</w:t>
      </w:r>
    </w:p>
    <w:p w14:paraId="52618E9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03A7504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epeat</w:t>
      </w:r>
      <w:r>
        <w:rPr>
          <w:rFonts w:ascii="Cascadia Mono" w:hAnsi="Cascadia Mono" w:cs="Cascadia Mono"/>
          <w:color w:val="000000"/>
          <w:sz w:val="19"/>
          <w:szCs w:val="19"/>
        </w:rPr>
        <w:t xml:space="preserve">,       </w:t>
      </w:r>
    </w:p>
    <w:p w14:paraId="44BF9A7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Until</w:t>
      </w:r>
      <w:r>
        <w:rPr>
          <w:rFonts w:ascii="Cascadia Mono" w:hAnsi="Cascadia Mono" w:cs="Cascadia Mono"/>
          <w:color w:val="000000"/>
          <w:sz w:val="19"/>
          <w:szCs w:val="19"/>
        </w:rPr>
        <w:t xml:space="preserve">,        </w:t>
      </w:r>
    </w:p>
    <w:p w14:paraId="0594DB6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3AB2166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dentifier</w:t>
      </w:r>
      <w:r>
        <w:rPr>
          <w:rFonts w:ascii="Cascadia Mono" w:hAnsi="Cascadia Mono" w:cs="Cascadia Mono"/>
          <w:color w:val="000000"/>
          <w:sz w:val="19"/>
          <w:szCs w:val="19"/>
        </w:rPr>
        <w:t>,</w:t>
      </w:r>
      <w:r>
        <w:rPr>
          <w:rFonts w:ascii="Cascadia Mono" w:hAnsi="Cascadia Mono" w:cs="Cascadia Mono"/>
          <w:color w:val="000000"/>
          <w:sz w:val="19"/>
          <w:szCs w:val="19"/>
        </w:rPr>
        <w:tab/>
        <w:t xml:space="preserve">    </w:t>
      </w:r>
    </w:p>
    <w:p w14:paraId="5D11227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umber</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7562FA0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ssign</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711FBCF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dd</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69A1D78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ub</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00D72B7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ul</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59AC507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iv</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4298FC2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od</w:t>
      </w:r>
      <w:r>
        <w:rPr>
          <w:rFonts w:ascii="Cascadia Mono" w:hAnsi="Cascadia Mono" w:cs="Cascadia Mono"/>
          <w:color w:val="000000"/>
          <w:sz w:val="19"/>
          <w:szCs w:val="19"/>
        </w:rPr>
        <w:t xml:space="preserve">,            </w:t>
      </w:r>
    </w:p>
    <w:p w14:paraId="020ECF5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quality</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0D36298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tEquality</w:t>
      </w:r>
      <w:r>
        <w:rPr>
          <w:rFonts w:ascii="Cascadia Mono" w:hAnsi="Cascadia Mono" w:cs="Cascadia Mono"/>
          <w:color w:val="000000"/>
          <w:sz w:val="19"/>
          <w:szCs w:val="19"/>
        </w:rPr>
        <w:t>,</w:t>
      </w:r>
      <w:r>
        <w:rPr>
          <w:rFonts w:ascii="Cascadia Mono" w:hAnsi="Cascadia Mono" w:cs="Cascadia Mono"/>
          <w:color w:val="000000"/>
          <w:sz w:val="19"/>
          <w:szCs w:val="19"/>
        </w:rPr>
        <w:tab/>
      </w:r>
    </w:p>
    <w:p w14:paraId="71E32A5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Greate</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32DBE20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ess</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3879F08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390DD67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nd</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62E9887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r</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34262DE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Brake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37BADDF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Brake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16E3172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emicolon</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20FC817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lon</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11FECE6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mma</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7742078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Unknown</w:t>
      </w:r>
    </w:p>
    <w:p w14:paraId="3B27E7B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4F216E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56655C3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структура для зберігання інформації про лексему</w:t>
      </w:r>
    </w:p>
    <w:p w14:paraId="098F314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Token</w:t>
      </w:r>
    </w:p>
    <w:p w14:paraId="55612F7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C67434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name[16];      </w:t>
      </w:r>
      <w:r>
        <w:rPr>
          <w:rFonts w:ascii="Cascadia Mono" w:hAnsi="Cascadia Mono" w:cs="Cascadia Mono"/>
          <w:color w:val="008000"/>
          <w:sz w:val="19"/>
          <w:szCs w:val="19"/>
        </w:rPr>
        <w:t>// ім'я лексеми</w:t>
      </w:r>
    </w:p>
    <w:p w14:paraId="708B9F4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value;          </w:t>
      </w:r>
      <w:r>
        <w:rPr>
          <w:rFonts w:ascii="Cascadia Mono" w:hAnsi="Cascadia Mono" w:cs="Cascadia Mono"/>
          <w:color w:val="008000"/>
          <w:sz w:val="19"/>
          <w:szCs w:val="19"/>
        </w:rPr>
        <w:t>// значення лексеми (для цілих констант)</w:t>
      </w:r>
    </w:p>
    <w:p w14:paraId="3769528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line;           </w:t>
      </w:r>
      <w:r>
        <w:rPr>
          <w:rFonts w:ascii="Cascadia Mono" w:hAnsi="Cascadia Mono" w:cs="Cascadia Mono"/>
          <w:color w:val="008000"/>
          <w:sz w:val="19"/>
          <w:szCs w:val="19"/>
        </w:rPr>
        <w:t>// номер рядка</w:t>
      </w:r>
    </w:p>
    <w:p w14:paraId="5E8F339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ypeOfTokens</w:t>
      </w:r>
      <w:r>
        <w:rPr>
          <w:rFonts w:ascii="Cascadia Mono" w:hAnsi="Cascadia Mono" w:cs="Cascadia Mono"/>
          <w:color w:val="000000"/>
          <w:sz w:val="19"/>
          <w:szCs w:val="19"/>
        </w:rPr>
        <w:t xml:space="preserve"> type;  </w:t>
      </w:r>
      <w:r>
        <w:rPr>
          <w:rFonts w:ascii="Cascadia Mono" w:hAnsi="Cascadia Mono" w:cs="Cascadia Mono"/>
          <w:color w:val="008000"/>
          <w:sz w:val="19"/>
          <w:szCs w:val="19"/>
        </w:rPr>
        <w:t>// тип лексеми</w:t>
      </w:r>
    </w:p>
    <w:p w14:paraId="36BB3D6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82FD44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6DEEF67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структура для зберігання інформації про ідентифікатор</w:t>
      </w:r>
    </w:p>
    <w:p w14:paraId="037305B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Id</w:t>
      </w:r>
    </w:p>
    <w:p w14:paraId="6EADD02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D186B1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name[16];</w:t>
      </w:r>
    </w:p>
    <w:p w14:paraId="4CD1779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AE6EAE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27CF499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перерахування, яке описує стани лексичного аналізатора</w:t>
      </w:r>
    </w:p>
    <w:p w14:paraId="5647B26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States</w:t>
      </w:r>
    </w:p>
    <w:p w14:paraId="1793CCE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C283ED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tart</w:t>
      </w:r>
      <w:r>
        <w:rPr>
          <w:rFonts w:ascii="Cascadia Mono" w:hAnsi="Cascadia Mono" w:cs="Cascadia Mono"/>
          <w:color w:val="000000"/>
          <w:sz w:val="19"/>
          <w:szCs w:val="19"/>
        </w:rPr>
        <w:t xml:space="preserve">,      </w:t>
      </w:r>
      <w:r>
        <w:rPr>
          <w:rFonts w:ascii="Cascadia Mono" w:hAnsi="Cascadia Mono" w:cs="Cascadia Mono"/>
          <w:color w:val="008000"/>
          <w:sz w:val="19"/>
          <w:szCs w:val="19"/>
        </w:rPr>
        <w:t xml:space="preserve">// початок виділення чергової лексеми    </w:t>
      </w:r>
    </w:p>
    <w:p w14:paraId="4F007DA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Finish</w:t>
      </w:r>
      <w:r>
        <w:rPr>
          <w:rFonts w:ascii="Cascadia Mono" w:hAnsi="Cascadia Mono" w:cs="Cascadia Mono"/>
          <w:color w:val="000000"/>
          <w:sz w:val="19"/>
          <w:szCs w:val="19"/>
        </w:rPr>
        <w:t xml:space="preserve">,     </w:t>
      </w:r>
      <w:r>
        <w:rPr>
          <w:rFonts w:ascii="Cascadia Mono" w:hAnsi="Cascadia Mono" w:cs="Cascadia Mono"/>
          <w:color w:val="008000"/>
          <w:sz w:val="19"/>
          <w:szCs w:val="19"/>
        </w:rPr>
        <w:t>// кінець виділення чергової лексеми</w:t>
      </w:r>
    </w:p>
    <w:p w14:paraId="60E2241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etter</w:t>
      </w:r>
      <w:r>
        <w:rPr>
          <w:rFonts w:ascii="Cascadia Mono" w:hAnsi="Cascadia Mono" w:cs="Cascadia Mono"/>
          <w:color w:val="000000"/>
          <w:sz w:val="19"/>
          <w:szCs w:val="19"/>
        </w:rPr>
        <w:t xml:space="preserve">,     </w:t>
      </w:r>
      <w:r>
        <w:rPr>
          <w:rFonts w:ascii="Cascadia Mono" w:hAnsi="Cascadia Mono" w:cs="Cascadia Mono"/>
          <w:color w:val="008000"/>
          <w:sz w:val="19"/>
          <w:szCs w:val="19"/>
        </w:rPr>
        <w:t>// опрацювання слів (ключові слова і ідентифікатори)</w:t>
      </w:r>
    </w:p>
    <w:p w14:paraId="5E8EB8A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igit</w:t>
      </w:r>
      <w:r>
        <w:rPr>
          <w:rFonts w:ascii="Cascadia Mono" w:hAnsi="Cascadia Mono" w:cs="Cascadia Mono"/>
          <w:color w:val="000000"/>
          <w:sz w:val="19"/>
          <w:szCs w:val="19"/>
        </w:rPr>
        <w:t xml:space="preserve">,      </w:t>
      </w:r>
      <w:r>
        <w:rPr>
          <w:rFonts w:ascii="Cascadia Mono" w:hAnsi="Cascadia Mono" w:cs="Cascadia Mono"/>
          <w:color w:val="008000"/>
          <w:sz w:val="19"/>
          <w:szCs w:val="19"/>
        </w:rPr>
        <w:t>// опрацювання цифри</w:t>
      </w:r>
    </w:p>
    <w:p w14:paraId="244ED10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eparators</w:t>
      </w:r>
      <w:r>
        <w:rPr>
          <w:rFonts w:ascii="Cascadia Mono" w:hAnsi="Cascadia Mono" w:cs="Cascadia Mono"/>
          <w:color w:val="000000"/>
          <w:sz w:val="19"/>
          <w:szCs w:val="19"/>
        </w:rPr>
        <w:t xml:space="preserve">, </w:t>
      </w:r>
      <w:r>
        <w:rPr>
          <w:rFonts w:ascii="Cascadia Mono" w:hAnsi="Cascadia Mono" w:cs="Cascadia Mono"/>
          <w:color w:val="008000"/>
          <w:sz w:val="19"/>
          <w:szCs w:val="19"/>
        </w:rPr>
        <w:t>// видалення пробілів, символів табуляції і переходу на новий рядок</w:t>
      </w:r>
    </w:p>
    <w:p w14:paraId="7EB51A9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nother</w:t>
      </w:r>
      <w:r>
        <w:rPr>
          <w:rFonts w:ascii="Cascadia Mono" w:hAnsi="Cascadia Mono" w:cs="Cascadia Mono"/>
          <w:color w:val="000000"/>
          <w:sz w:val="19"/>
          <w:szCs w:val="19"/>
        </w:rPr>
        <w:t xml:space="preserve">,    </w:t>
      </w:r>
      <w:r>
        <w:rPr>
          <w:rFonts w:ascii="Cascadia Mono" w:hAnsi="Cascadia Mono" w:cs="Cascadia Mono"/>
          <w:color w:val="008000"/>
          <w:sz w:val="19"/>
          <w:szCs w:val="19"/>
        </w:rPr>
        <w:t>// опрацювання інших символів</w:t>
      </w:r>
    </w:p>
    <w:p w14:paraId="04CAA73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ndOfFile</w:t>
      </w:r>
      <w:r>
        <w:rPr>
          <w:rFonts w:ascii="Cascadia Mono" w:hAnsi="Cascadia Mono" w:cs="Cascadia Mono"/>
          <w:color w:val="000000"/>
          <w:sz w:val="19"/>
          <w:szCs w:val="19"/>
        </w:rPr>
        <w:t xml:space="preserve">,  </w:t>
      </w:r>
      <w:r>
        <w:rPr>
          <w:rFonts w:ascii="Cascadia Mono" w:hAnsi="Cascadia Mono" w:cs="Cascadia Mono"/>
          <w:color w:val="008000"/>
          <w:sz w:val="19"/>
          <w:szCs w:val="19"/>
        </w:rPr>
        <w:t>// кінець файлу</w:t>
      </w:r>
    </w:p>
    <w:p w14:paraId="6D7CD87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Comment</w:t>
      </w:r>
      <w:r>
        <w:rPr>
          <w:rFonts w:ascii="Cascadia Mono" w:hAnsi="Cascadia Mono" w:cs="Cascadia Mono"/>
          <w:color w:val="000000"/>
          <w:sz w:val="19"/>
          <w:szCs w:val="19"/>
        </w:rPr>
        <w:t xml:space="preserve">,   </w:t>
      </w:r>
      <w:r>
        <w:rPr>
          <w:rFonts w:ascii="Cascadia Mono" w:hAnsi="Cascadia Mono" w:cs="Cascadia Mono"/>
          <w:color w:val="008000"/>
          <w:sz w:val="19"/>
          <w:szCs w:val="19"/>
        </w:rPr>
        <w:t>// початок коментаря</w:t>
      </w:r>
    </w:p>
    <w:p w14:paraId="6988587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mment</w:t>
      </w:r>
      <w:r>
        <w:rPr>
          <w:rFonts w:ascii="Cascadia Mono" w:hAnsi="Cascadia Mono" w:cs="Cascadia Mono"/>
          <w:color w:val="000000"/>
          <w:sz w:val="19"/>
          <w:szCs w:val="19"/>
        </w:rPr>
        <w:t xml:space="preserve">     </w:t>
      </w:r>
      <w:r>
        <w:rPr>
          <w:rFonts w:ascii="Cascadia Mono" w:hAnsi="Cascadia Mono" w:cs="Cascadia Mono"/>
          <w:color w:val="008000"/>
          <w:sz w:val="19"/>
          <w:szCs w:val="19"/>
        </w:rPr>
        <w:t>// видалення коментаря</w:t>
      </w:r>
    </w:p>
    <w:p w14:paraId="2EB7B3E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87DDF3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6FE823B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37AEA67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перерахування, яке описує всі можливі вузли абстрактного синтаксичного дерева</w:t>
      </w:r>
    </w:p>
    <w:p w14:paraId="42357A5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TypeOfNodes</w:t>
      </w:r>
    </w:p>
    <w:p w14:paraId="18A394F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697233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program_node</w:t>
      </w:r>
      <w:r>
        <w:rPr>
          <w:rFonts w:ascii="Cascadia Mono" w:hAnsi="Cascadia Mono" w:cs="Cascadia Mono"/>
          <w:color w:val="000000"/>
          <w:sz w:val="19"/>
          <w:szCs w:val="19"/>
        </w:rPr>
        <w:t>,</w:t>
      </w:r>
    </w:p>
    <w:p w14:paraId="7F2E0FF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var_node</w:t>
      </w:r>
      <w:r>
        <w:rPr>
          <w:rFonts w:ascii="Cascadia Mono" w:hAnsi="Cascadia Mono" w:cs="Cascadia Mono"/>
          <w:color w:val="000000"/>
          <w:sz w:val="19"/>
          <w:szCs w:val="19"/>
        </w:rPr>
        <w:t>,</w:t>
      </w:r>
    </w:p>
    <w:p w14:paraId="2527C95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nput_node</w:t>
      </w:r>
      <w:r>
        <w:rPr>
          <w:rFonts w:ascii="Cascadia Mono" w:hAnsi="Cascadia Mono" w:cs="Cascadia Mono"/>
          <w:color w:val="000000"/>
          <w:sz w:val="19"/>
          <w:szCs w:val="19"/>
        </w:rPr>
        <w:t>,</w:t>
      </w:r>
    </w:p>
    <w:p w14:paraId="0264725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utput_node</w:t>
      </w:r>
      <w:r>
        <w:rPr>
          <w:rFonts w:ascii="Cascadia Mono" w:hAnsi="Cascadia Mono" w:cs="Cascadia Mono"/>
          <w:color w:val="000000"/>
          <w:sz w:val="19"/>
          <w:szCs w:val="19"/>
        </w:rPr>
        <w:t>,</w:t>
      </w:r>
    </w:p>
    <w:p w14:paraId="6282412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3A094F3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f_node</w:t>
      </w:r>
      <w:r>
        <w:rPr>
          <w:rFonts w:ascii="Cascadia Mono" w:hAnsi="Cascadia Mono" w:cs="Cascadia Mono"/>
          <w:color w:val="000000"/>
          <w:sz w:val="19"/>
          <w:szCs w:val="19"/>
        </w:rPr>
        <w:t>,</w:t>
      </w:r>
    </w:p>
    <w:p w14:paraId="123061E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hen_node</w:t>
      </w:r>
      <w:r>
        <w:rPr>
          <w:rFonts w:ascii="Cascadia Mono" w:hAnsi="Cascadia Mono" w:cs="Cascadia Mono"/>
          <w:color w:val="000000"/>
          <w:sz w:val="19"/>
          <w:szCs w:val="19"/>
        </w:rPr>
        <w:t>,</w:t>
      </w:r>
    </w:p>
    <w:p w14:paraId="6529610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7F7BBED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goto_node</w:t>
      </w:r>
      <w:r>
        <w:rPr>
          <w:rFonts w:ascii="Cascadia Mono" w:hAnsi="Cascadia Mono" w:cs="Cascadia Mono"/>
          <w:color w:val="000000"/>
          <w:sz w:val="19"/>
          <w:szCs w:val="19"/>
        </w:rPr>
        <w:t>,</w:t>
      </w:r>
    </w:p>
    <w:p w14:paraId="4954A5D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abel_node</w:t>
      </w:r>
      <w:r>
        <w:rPr>
          <w:rFonts w:ascii="Cascadia Mono" w:hAnsi="Cascadia Mono" w:cs="Cascadia Mono"/>
          <w:color w:val="000000"/>
          <w:sz w:val="19"/>
          <w:szCs w:val="19"/>
        </w:rPr>
        <w:t>,</w:t>
      </w:r>
    </w:p>
    <w:p w14:paraId="4F6A958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46F80C6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for_to_node</w:t>
      </w:r>
      <w:r>
        <w:rPr>
          <w:rFonts w:ascii="Cascadia Mono" w:hAnsi="Cascadia Mono" w:cs="Cascadia Mono"/>
          <w:color w:val="000000"/>
          <w:sz w:val="19"/>
          <w:szCs w:val="19"/>
        </w:rPr>
        <w:t>,</w:t>
      </w:r>
    </w:p>
    <w:p w14:paraId="35009E8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for_downto_node</w:t>
      </w:r>
      <w:r>
        <w:rPr>
          <w:rFonts w:ascii="Cascadia Mono" w:hAnsi="Cascadia Mono" w:cs="Cascadia Mono"/>
          <w:color w:val="000000"/>
          <w:sz w:val="19"/>
          <w:szCs w:val="19"/>
        </w:rPr>
        <w:t>,</w:t>
      </w:r>
    </w:p>
    <w:p w14:paraId="73CDF24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3ED4CD8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while_node</w:t>
      </w:r>
      <w:r>
        <w:rPr>
          <w:rFonts w:ascii="Cascadia Mono" w:hAnsi="Cascadia Mono" w:cs="Cascadia Mono"/>
          <w:color w:val="000000"/>
          <w:sz w:val="19"/>
          <w:szCs w:val="19"/>
        </w:rPr>
        <w:t>,</w:t>
      </w:r>
    </w:p>
    <w:p w14:paraId="04DDD3B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xit_while_node</w:t>
      </w:r>
      <w:r>
        <w:rPr>
          <w:rFonts w:ascii="Cascadia Mono" w:hAnsi="Cascadia Mono" w:cs="Cascadia Mono"/>
          <w:color w:val="000000"/>
          <w:sz w:val="19"/>
          <w:szCs w:val="19"/>
        </w:rPr>
        <w:t>,</w:t>
      </w:r>
    </w:p>
    <w:p w14:paraId="4D0FF03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ntinue_while_node</w:t>
      </w:r>
      <w:r>
        <w:rPr>
          <w:rFonts w:ascii="Cascadia Mono" w:hAnsi="Cascadia Mono" w:cs="Cascadia Mono"/>
          <w:color w:val="000000"/>
          <w:sz w:val="19"/>
          <w:szCs w:val="19"/>
        </w:rPr>
        <w:t>,</w:t>
      </w:r>
    </w:p>
    <w:p w14:paraId="77804F6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10738DF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epeat_until_node</w:t>
      </w:r>
      <w:r>
        <w:rPr>
          <w:rFonts w:ascii="Cascadia Mono" w:hAnsi="Cascadia Mono" w:cs="Cascadia Mono"/>
          <w:color w:val="000000"/>
          <w:sz w:val="19"/>
          <w:szCs w:val="19"/>
        </w:rPr>
        <w:t>,</w:t>
      </w:r>
    </w:p>
    <w:p w14:paraId="3C1B261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7891DC0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d_node</w:t>
      </w:r>
      <w:r>
        <w:rPr>
          <w:rFonts w:ascii="Cascadia Mono" w:hAnsi="Cascadia Mono" w:cs="Cascadia Mono"/>
          <w:color w:val="000000"/>
          <w:sz w:val="19"/>
          <w:szCs w:val="19"/>
        </w:rPr>
        <w:t>,</w:t>
      </w:r>
    </w:p>
    <w:p w14:paraId="0EB3134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um_node</w:t>
      </w:r>
      <w:r>
        <w:rPr>
          <w:rFonts w:ascii="Cascadia Mono" w:hAnsi="Cascadia Mono" w:cs="Cascadia Mono"/>
          <w:color w:val="000000"/>
          <w:sz w:val="19"/>
          <w:szCs w:val="19"/>
        </w:rPr>
        <w:t>,</w:t>
      </w:r>
    </w:p>
    <w:p w14:paraId="06F71B5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ssign_node</w:t>
      </w:r>
      <w:r>
        <w:rPr>
          <w:rFonts w:ascii="Cascadia Mono" w:hAnsi="Cascadia Mono" w:cs="Cascadia Mono"/>
          <w:color w:val="000000"/>
          <w:sz w:val="19"/>
          <w:szCs w:val="19"/>
        </w:rPr>
        <w:t>,</w:t>
      </w:r>
    </w:p>
    <w:p w14:paraId="50E12B0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dd_node</w:t>
      </w:r>
      <w:r>
        <w:rPr>
          <w:rFonts w:ascii="Cascadia Mono" w:hAnsi="Cascadia Mono" w:cs="Cascadia Mono"/>
          <w:color w:val="000000"/>
          <w:sz w:val="19"/>
          <w:szCs w:val="19"/>
        </w:rPr>
        <w:t>,</w:t>
      </w:r>
    </w:p>
    <w:p w14:paraId="693BA10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ub_node</w:t>
      </w:r>
      <w:r>
        <w:rPr>
          <w:rFonts w:ascii="Cascadia Mono" w:hAnsi="Cascadia Mono" w:cs="Cascadia Mono"/>
          <w:color w:val="000000"/>
          <w:sz w:val="19"/>
          <w:szCs w:val="19"/>
        </w:rPr>
        <w:t>,</w:t>
      </w:r>
    </w:p>
    <w:p w14:paraId="2F9C5C7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ul_node</w:t>
      </w:r>
      <w:r>
        <w:rPr>
          <w:rFonts w:ascii="Cascadia Mono" w:hAnsi="Cascadia Mono" w:cs="Cascadia Mono"/>
          <w:color w:val="000000"/>
          <w:sz w:val="19"/>
          <w:szCs w:val="19"/>
        </w:rPr>
        <w:t>,</w:t>
      </w:r>
    </w:p>
    <w:p w14:paraId="1C93DE1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iv_node</w:t>
      </w:r>
      <w:r>
        <w:rPr>
          <w:rFonts w:ascii="Cascadia Mono" w:hAnsi="Cascadia Mono" w:cs="Cascadia Mono"/>
          <w:color w:val="000000"/>
          <w:sz w:val="19"/>
          <w:szCs w:val="19"/>
        </w:rPr>
        <w:t>,</w:t>
      </w:r>
    </w:p>
    <w:p w14:paraId="6FBB7C7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od_node</w:t>
      </w:r>
      <w:r>
        <w:rPr>
          <w:rFonts w:ascii="Cascadia Mono" w:hAnsi="Cascadia Mono" w:cs="Cascadia Mono"/>
          <w:color w:val="000000"/>
          <w:sz w:val="19"/>
          <w:szCs w:val="19"/>
        </w:rPr>
        <w:t>,</w:t>
      </w:r>
    </w:p>
    <w:p w14:paraId="06A3650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r_node</w:t>
      </w:r>
      <w:r>
        <w:rPr>
          <w:rFonts w:ascii="Cascadia Mono" w:hAnsi="Cascadia Mono" w:cs="Cascadia Mono"/>
          <w:color w:val="000000"/>
          <w:sz w:val="19"/>
          <w:szCs w:val="19"/>
        </w:rPr>
        <w:t>,</w:t>
      </w:r>
    </w:p>
    <w:p w14:paraId="4566CDF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nd_node</w:t>
      </w:r>
      <w:r>
        <w:rPr>
          <w:rFonts w:ascii="Cascadia Mono" w:hAnsi="Cascadia Mono" w:cs="Cascadia Mono"/>
          <w:color w:val="000000"/>
          <w:sz w:val="19"/>
          <w:szCs w:val="19"/>
        </w:rPr>
        <w:t>,</w:t>
      </w:r>
    </w:p>
    <w:p w14:paraId="13F8B7E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t_node</w:t>
      </w:r>
      <w:r>
        <w:rPr>
          <w:rFonts w:ascii="Cascadia Mono" w:hAnsi="Cascadia Mono" w:cs="Cascadia Mono"/>
          <w:color w:val="000000"/>
          <w:sz w:val="19"/>
          <w:szCs w:val="19"/>
        </w:rPr>
        <w:t>,</w:t>
      </w:r>
    </w:p>
    <w:p w14:paraId="47B3E8B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mp_node</w:t>
      </w:r>
      <w:r>
        <w:rPr>
          <w:rFonts w:ascii="Cascadia Mono" w:hAnsi="Cascadia Mono" w:cs="Cascadia Mono"/>
          <w:color w:val="000000"/>
          <w:sz w:val="19"/>
          <w:szCs w:val="19"/>
        </w:rPr>
        <w:t>,</w:t>
      </w:r>
    </w:p>
    <w:p w14:paraId="5BF39F7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tatement_node</w:t>
      </w:r>
      <w:r>
        <w:rPr>
          <w:rFonts w:ascii="Cascadia Mono" w:hAnsi="Cascadia Mono" w:cs="Cascadia Mono"/>
          <w:color w:val="000000"/>
          <w:sz w:val="19"/>
          <w:szCs w:val="19"/>
        </w:rPr>
        <w:t>,</w:t>
      </w:r>
    </w:p>
    <w:p w14:paraId="2C39F3D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mpount_node</w:t>
      </w:r>
    </w:p>
    <w:p w14:paraId="464C8E3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1F8D1A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418F252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структура, яка описує вузол абстрактного синтаксичного дерева (AST)</w:t>
      </w:r>
    </w:p>
    <w:p w14:paraId="2B90C87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lastRenderedPageBreak/>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ASTNode</w:t>
      </w:r>
    </w:p>
    <w:p w14:paraId="6C6888A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14E4FD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ypeOfNodes</w:t>
      </w:r>
      <w:r>
        <w:rPr>
          <w:rFonts w:ascii="Cascadia Mono" w:hAnsi="Cascadia Mono" w:cs="Cascadia Mono"/>
          <w:color w:val="000000"/>
          <w:sz w:val="19"/>
          <w:szCs w:val="19"/>
        </w:rPr>
        <w:t xml:space="preserve"> nodetype;    </w:t>
      </w:r>
      <w:r>
        <w:rPr>
          <w:rFonts w:ascii="Cascadia Mono" w:hAnsi="Cascadia Mono" w:cs="Cascadia Mono"/>
          <w:color w:val="008000"/>
          <w:sz w:val="19"/>
          <w:szCs w:val="19"/>
        </w:rPr>
        <w:t>// Тип вузла</w:t>
      </w:r>
    </w:p>
    <w:p w14:paraId="3459022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name[16];           </w:t>
      </w:r>
      <w:r>
        <w:rPr>
          <w:rFonts w:ascii="Cascadia Mono" w:hAnsi="Cascadia Mono" w:cs="Cascadia Mono"/>
          <w:color w:val="008000"/>
          <w:sz w:val="19"/>
          <w:szCs w:val="19"/>
        </w:rPr>
        <w:t>// Ім'я вузла</w:t>
      </w:r>
    </w:p>
    <w:p w14:paraId="55B399D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left;    </w:t>
      </w:r>
      <w:r>
        <w:rPr>
          <w:rFonts w:ascii="Cascadia Mono" w:hAnsi="Cascadia Mono" w:cs="Cascadia Mono"/>
          <w:color w:val="008000"/>
          <w:sz w:val="19"/>
          <w:szCs w:val="19"/>
        </w:rPr>
        <w:t>// Лівий нащадок</w:t>
      </w:r>
    </w:p>
    <w:p w14:paraId="662170A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right;   </w:t>
      </w:r>
      <w:r>
        <w:rPr>
          <w:rFonts w:ascii="Cascadia Mono" w:hAnsi="Cascadia Mono" w:cs="Cascadia Mono"/>
          <w:color w:val="008000"/>
          <w:sz w:val="19"/>
          <w:szCs w:val="19"/>
        </w:rPr>
        <w:t>// Правий нащадок</w:t>
      </w:r>
    </w:p>
    <w:p w14:paraId="2BEBD15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0CA0D0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3262C85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отримує лексеми з вхідного файлу F і записує їх у таблицю лексем TokenTable</w:t>
      </w:r>
    </w:p>
    <w:p w14:paraId="12AD9D8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результат функції - кількість лексем</w:t>
      </w:r>
    </w:p>
    <w:p w14:paraId="29814D0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GetTokens(</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F</w:t>
      </w:r>
      <w:r>
        <w:rPr>
          <w:rFonts w:ascii="Cascadia Mono" w:hAnsi="Cascadia Mono" w:cs="Cascadia Mono"/>
          <w:color w:val="000000"/>
          <w:sz w:val="19"/>
          <w:szCs w:val="19"/>
        </w:rPr>
        <w:t xml:space="preserve">, </w:t>
      </w:r>
      <w:r>
        <w:rPr>
          <w:rFonts w:ascii="Cascadia Mono" w:hAnsi="Cascadia Mono" w:cs="Cascadia Mono"/>
          <w:color w:val="2B91AF"/>
          <w:sz w:val="19"/>
          <w:szCs w:val="19"/>
        </w:rPr>
        <w:t>Toke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Table</w:t>
      </w: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errFile</w:t>
      </w:r>
      <w:r>
        <w:rPr>
          <w:rFonts w:ascii="Cascadia Mono" w:hAnsi="Cascadia Mono" w:cs="Cascadia Mono"/>
          <w:color w:val="000000"/>
          <w:sz w:val="19"/>
          <w:szCs w:val="19"/>
        </w:rPr>
        <w:t>);</w:t>
      </w:r>
    </w:p>
    <w:p w14:paraId="6074476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67E50A8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рукує таблицю лексем на екран</w:t>
      </w:r>
    </w:p>
    <w:p w14:paraId="58D2708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Tokens(</w:t>
      </w:r>
      <w:r>
        <w:rPr>
          <w:rFonts w:ascii="Cascadia Mono" w:hAnsi="Cascadia Mono" w:cs="Cascadia Mono"/>
          <w:color w:val="2B91AF"/>
          <w:sz w:val="19"/>
          <w:szCs w:val="19"/>
        </w:rPr>
        <w:t>Toke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Table</w:t>
      </w:r>
      <w:r>
        <w:rPr>
          <w:rFonts w:ascii="Cascadia Mono" w:hAnsi="Cascadia Mono" w:cs="Cascadia Mono"/>
          <w:color w:val="000000"/>
          <w:sz w:val="19"/>
          <w:szCs w:val="19"/>
        </w:rPr>
        <w:t xml:space="preserve">[], </w:t>
      </w: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TokensNum</w:t>
      </w:r>
      <w:r>
        <w:rPr>
          <w:rFonts w:ascii="Cascadia Mono" w:hAnsi="Cascadia Mono" w:cs="Cascadia Mono"/>
          <w:color w:val="000000"/>
          <w:sz w:val="19"/>
          <w:szCs w:val="19"/>
        </w:rPr>
        <w:t>);</w:t>
      </w:r>
    </w:p>
    <w:p w14:paraId="1C34CD4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30B4FB6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рукує таблицю лексем у файл</w:t>
      </w:r>
    </w:p>
    <w:p w14:paraId="2A1CB47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TokensToFile(</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FileName</w:t>
      </w:r>
      <w:r>
        <w:rPr>
          <w:rFonts w:ascii="Cascadia Mono" w:hAnsi="Cascadia Mono" w:cs="Cascadia Mono"/>
          <w:color w:val="000000"/>
          <w:sz w:val="19"/>
          <w:szCs w:val="19"/>
        </w:rPr>
        <w:t xml:space="preserve">, </w:t>
      </w:r>
      <w:r>
        <w:rPr>
          <w:rFonts w:ascii="Cascadia Mono" w:hAnsi="Cascadia Mono" w:cs="Cascadia Mono"/>
          <w:color w:val="2B91AF"/>
          <w:sz w:val="19"/>
          <w:szCs w:val="19"/>
        </w:rPr>
        <w:t>Toke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Table</w:t>
      </w:r>
      <w:r>
        <w:rPr>
          <w:rFonts w:ascii="Cascadia Mono" w:hAnsi="Cascadia Mono" w:cs="Cascadia Mono"/>
          <w:color w:val="000000"/>
          <w:sz w:val="19"/>
          <w:szCs w:val="19"/>
        </w:rPr>
        <w:t xml:space="preserve">[], </w:t>
      </w: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TokensNum</w:t>
      </w:r>
      <w:r>
        <w:rPr>
          <w:rFonts w:ascii="Cascadia Mono" w:hAnsi="Cascadia Mono" w:cs="Cascadia Mono"/>
          <w:color w:val="000000"/>
          <w:sz w:val="19"/>
          <w:szCs w:val="19"/>
        </w:rPr>
        <w:t>);</w:t>
      </w:r>
    </w:p>
    <w:p w14:paraId="2A443F9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1747DE6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синтаксичний аналіз методом рекурсивного спуску</w:t>
      </w:r>
    </w:p>
    <w:p w14:paraId="3B2B831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вхідні дані - глобальна таблиця лексем TokenTable</w:t>
      </w:r>
    </w:p>
    <w:p w14:paraId="0F4FC36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arser(</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errFile</w:t>
      </w:r>
      <w:r>
        <w:rPr>
          <w:rFonts w:ascii="Cascadia Mono" w:hAnsi="Cascadia Mono" w:cs="Cascadia Mono"/>
          <w:color w:val="000000"/>
          <w:sz w:val="19"/>
          <w:szCs w:val="19"/>
        </w:rPr>
        <w:t>);</w:t>
      </w:r>
    </w:p>
    <w:p w14:paraId="0207D79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01E6131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синтаксичного аналізу і створення абстрактного синтаксичного дерева</w:t>
      </w:r>
    </w:p>
    <w:p w14:paraId="727760C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ASTNode</w:t>
      </w:r>
      <w:r>
        <w:rPr>
          <w:rFonts w:ascii="Cascadia Mono" w:hAnsi="Cascadia Mono" w:cs="Cascadia Mono"/>
          <w:color w:val="000000"/>
          <w:sz w:val="19"/>
          <w:szCs w:val="19"/>
        </w:rPr>
        <w:t>* ParserAST();</w:t>
      </w:r>
    </w:p>
    <w:p w14:paraId="68C79F3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4D33710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знищення дерева</w:t>
      </w:r>
    </w:p>
    <w:p w14:paraId="4983B29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destroyTree(</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root</w:t>
      </w:r>
      <w:r>
        <w:rPr>
          <w:rFonts w:ascii="Cascadia Mono" w:hAnsi="Cascadia Mono" w:cs="Cascadia Mono"/>
          <w:color w:val="000000"/>
          <w:sz w:val="19"/>
          <w:szCs w:val="19"/>
        </w:rPr>
        <w:t>);</w:t>
      </w:r>
    </w:p>
    <w:p w14:paraId="5C66582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5D50336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ля друку AST у вигляді дерева на екран</w:t>
      </w:r>
    </w:p>
    <w:p w14:paraId="68D08D1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AST(</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level</w:t>
      </w:r>
      <w:r>
        <w:rPr>
          <w:rFonts w:ascii="Cascadia Mono" w:hAnsi="Cascadia Mono" w:cs="Cascadia Mono"/>
          <w:color w:val="000000"/>
          <w:sz w:val="19"/>
          <w:szCs w:val="19"/>
        </w:rPr>
        <w:t>);</w:t>
      </w:r>
    </w:p>
    <w:p w14:paraId="23C2B98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00542CA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ля друку AST у вигляді дерева у файл</w:t>
      </w:r>
    </w:p>
    <w:p w14:paraId="3842273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ASTToFile(</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level</w:t>
      </w: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CE717F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288F1C5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Рекурсивна функція для генерації коду з AST</w:t>
      </w:r>
    </w:p>
    <w:p w14:paraId="153E5B7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erateCodefromAST(</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output</w:t>
      </w:r>
      <w:r>
        <w:rPr>
          <w:rFonts w:ascii="Cascadia Mono" w:hAnsi="Cascadia Mono" w:cs="Cascadia Mono"/>
          <w:color w:val="000000"/>
          <w:sz w:val="19"/>
          <w:szCs w:val="19"/>
        </w:rPr>
        <w:t>);</w:t>
      </w:r>
    </w:p>
    <w:p w14:paraId="1447D0B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221F4A0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ля генерації коду</w:t>
      </w:r>
    </w:p>
    <w:p w14:paraId="256711C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erateCCode(</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E22047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7A11344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compile_to_ex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source_fil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output_file</w:t>
      </w:r>
      <w:r>
        <w:rPr>
          <w:rFonts w:ascii="Cascadia Mono" w:hAnsi="Cascadia Mono" w:cs="Cascadia Mono"/>
          <w:color w:val="000000"/>
          <w:sz w:val="19"/>
          <w:szCs w:val="19"/>
        </w:rPr>
        <w:t>);</w:t>
      </w:r>
    </w:p>
    <w:p w14:paraId="010F376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0616C5E8" w14:textId="1AEDDFD6" w:rsidR="003D7A89" w:rsidRDefault="003D7A89" w:rsidP="003D7A89">
      <w:pPr>
        <w:spacing w:after="0"/>
        <w:rPr>
          <w:rFonts w:ascii="Cascadia Mono" w:hAnsi="Cascadia Mono" w:cs="Cascadia Mono"/>
          <w:color w:val="000000"/>
          <w:sz w:val="19"/>
          <w:szCs w:val="19"/>
        </w:rPr>
      </w:pPr>
    </w:p>
    <w:p w14:paraId="4DA4AAB0" w14:textId="19781B8E" w:rsidR="003D7A89" w:rsidRDefault="003D7A89" w:rsidP="003D7A89">
      <w:pPr>
        <w:spacing w:after="0"/>
        <w:rPr>
          <w:rFonts w:ascii="Times New Roman" w:hAnsi="Times New Roman" w:cs="Times New Roman"/>
          <w:b/>
          <w:bCs/>
          <w:sz w:val="28"/>
          <w:szCs w:val="28"/>
          <w:lang w:val="en-US"/>
        </w:rPr>
      </w:pPr>
      <w:r>
        <w:rPr>
          <w:rFonts w:ascii="Times New Roman" w:hAnsi="Times New Roman" w:cs="Times New Roman"/>
          <w:b/>
          <w:bCs/>
          <w:sz w:val="28"/>
          <w:szCs w:val="28"/>
          <w:lang w:val="en-US"/>
        </w:rPr>
        <w:t>ast.cpp</w:t>
      </w:r>
    </w:p>
    <w:p w14:paraId="41EF2D9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define _CRT_SECURE_NO_WARNINGS</w:t>
      </w:r>
    </w:p>
    <w:p w14:paraId="0FB3F0A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include &lt;stdio.h&gt;</w:t>
      </w:r>
    </w:p>
    <w:p w14:paraId="05246D3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include &lt;stdlib.h&gt;</w:t>
      </w:r>
    </w:p>
    <w:p w14:paraId="617DDCE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include &lt;string.h&gt;</w:t>
      </w:r>
    </w:p>
    <w:p w14:paraId="349127B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include "translator.h"</w:t>
      </w:r>
    </w:p>
    <w:p w14:paraId="3FACA8F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include &lt;iostream&gt;</w:t>
      </w:r>
    </w:p>
    <w:p w14:paraId="5DDAC247" w14:textId="77777777" w:rsidR="003D7A89" w:rsidRPr="003D7A89" w:rsidRDefault="003D7A89" w:rsidP="003D7A89">
      <w:pPr>
        <w:spacing w:after="0"/>
        <w:rPr>
          <w:rFonts w:ascii="Times New Roman" w:hAnsi="Times New Roman" w:cs="Times New Roman"/>
          <w:bCs/>
          <w:sz w:val="24"/>
          <w:szCs w:val="28"/>
          <w:lang w:val="en-US"/>
        </w:rPr>
      </w:pPr>
    </w:p>
    <w:p w14:paraId="2C5C00A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таблиця лексем</w:t>
      </w:r>
    </w:p>
    <w:p w14:paraId="6090C40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extern Token* TokenTable;</w:t>
      </w:r>
    </w:p>
    <w:p w14:paraId="2CBC37F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кількість лексем</w:t>
      </w:r>
    </w:p>
    <w:p w14:paraId="4BBB3A1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extern unsigned int TokensNum;</w:t>
      </w:r>
    </w:p>
    <w:p w14:paraId="68B09C3C" w14:textId="77777777" w:rsidR="003D7A89" w:rsidRPr="003D7A89" w:rsidRDefault="003D7A89" w:rsidP="003D7A89">
      <w:pPr>
        <w:spacing w:after="0"/>
        <w:rPr>
          <w:rFonts w:ascii="Times New Roman" w:hAnsi="Times New Roman" w:cs="Times New Roman"/>
          <w:bCs/>
          <w:sz w:val="24"/>
          <w:szCs w:val="28"/>
          <w:lang w:val="en-US"/>
        </w:rPr>
      </w:pPr>
    </w:p>
    <w:p w14:paraId="5A668AC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static int pos = 0;</w:t>
      </w:r>
    </w:p>
    <w:p w14:paraId="2AE5E99A" w14:textId="77777777" w:rsidR="003D7A89" w:rsidRPr="003D7A89" w:rsidRDefault="003D7A89" w:rsidP="003D7A89">
      <w:pPr>
        <w:spacing w:after="0"/>
        <w:rPr>
          <w:rFonts w:ascii="Times New Roman" w:hAnsi="Times New Roman" w:cs="Times New Roman"/>
          <w:bCs/>
          <w:sz w:val="24"/>
          <w:szCs w:val="28"/>
          <w:lang w:val="en-US"/>
        </w:rPr>
      </w:pPr>
    </w:p>
    <w:p w14:paraId="513F8A7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функція створення вузла AST</w:t>
      </w:r>
    </w:p>
    <w:p w14:paraId="0DAFE90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reateNode(TypeOfNodes type, const char* name, ASTNode* left, ASTNode* right)</w:t>
      </w:r>
    </w:p>
    <w:p w14:paraId="308C47D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w:t>
      </w:r>
    </w:p>
    <w:p w14:paraId="10AC5B0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node = (ASTNode*)malloc(sizeof(ASTNode));</w:t>
      </w:r>
    </w:p>
    <w:p w14:paraId="3F2CA1D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node-&gt;nodetype = type;</w:t>
      </w:r>
    </w:p>
    <w:p w14:paraId="2E49727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strcpy_s(node-&gt;name, name);</w:t>
      </w:r>
    </w:p>
    <w:p w14:paraId="52B95CB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node-&gt;left = left;</w:t>
      </w:r>
    </w:p>
    <w:p w14:paraId="2C27446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node-&gt;right = right;</w:t>
      </w:r>
    </w:p>
    <w:p w14:paraId="7979094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node;</w:t>
      </w:r>
    </w:p>
    <w:p w14:paraId="3365B00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5F1FB2AB" w14:textId="77777777" w:rsidR="003D7A89" w:rsidRPr="003D7A89" w:rsidRDefault="003D7A89" w:rsidP="003D7A89">
      <w:pPr>
        <w:spacing w:after="0"/>
        <w:rPr>
          <w:rFonts w:ascii="Times New Roman" w:hAnsi="Times New Roman" w:cs="Times New Roman"/>
          <w:bCs/>
          <w:sz w:val="24"/>
          <w:szCs w:val="28"/>
          <w:lang w:val="en-US"/>
        </w:rPr>
      </w:pPr>
    </w:p>
    <w:p w14:paraId="5E16430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функція знищення дерева</w:t>
      </w:r>
    </w:p>
    <w:p w14:paraId="1717505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void destroyTree(ASTNode* root)</w:t>
      </w:r>
    </w:p>
    <w:p w14:paraId="74730FA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D2C238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root == NULL)</w:t>
      </w:r>
    </w:p>
    <w:p w14:paraId="215CC6B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w:t>
      </w:r>
    </w:p>
    <w:p w14:paraId="7F413DDD" w14:textId="77777777" w:rsidR="003D7A89" w:rsidRPr="003D7A89" w:rsidRDefault="003D7A89" w:rsidP="003D7A89">
      <w:pPr>
        <w:spacing w:after="0"/>
        <w:rPr>
          <w:rFonts w:ascii="Times New Roman" w:hAnsi="Times New Roman" w:cs="Times New Roman"/>
          <w:bCs/>
          <w:sz w:val="24"/>
          <w:szCs w:val="28"/>
          <w:lang w:val="en-US"/>
        </w:rPr>
      </w:pPr>
    </w:p>
    <w:p w14:paraId="04EF352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Рекурсивно знищуємо ліве і праве піддерево</w:t>
      </w:r>
    </w:p>
    <w:p w14:paraId="67D617E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destroyTree(root-&gt;left);</w:t>
      </w:r>
    </w:p>
    <w:p w14:paraId="1B605F8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destroyTree(root-&gt;right);</w:t>
      </w:r>
    </w:p>
    <w:p w14:paraId="5B3E5B25" w14:textId="77777777" w:rsidR="003D7A89" w:rsidRPr="003D7A89" w:rsidRDefault="003D7A89" w:rsidP="003D7A89">
      <w:pPr>
        <w:spacing w:after="0"/>
        <w:rPr>
          <w:rFonts w:ascii="Times New Roman" w:hAnsi="Times New Roman" w:cs="Times New Roman"/>
          <w:bCs/>
          <w:sz w:val="24"/>
          <w:szCs w:val="28"/>
          <w:lang w:val="en-US"/>
        </w:rPr>
      </w:pPr>
    </w:p>
    <w:p w14:paraId="023B79C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Звільняємо пам'ять для поточного вузла</w:t>
      </w:r>
    </w:p>
    <w:p w14:paraId="3EBA966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ree(root);</w:t>
      </w:r>
    </w:p>
    <w:p w14:paraId="1728336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C49B6CF" w14:textId="77777777" w:rsidR="003D7A89" w:rsidRPr="003D7A89" w:rsidRDefault="003D7A89" w:rsidP="003D7A89">
      <w:pPr>
        <w:spacing w:after="0"/>
        <w:rPr>
          <w:rFonts w:ascii="Times New Roman" w:hAnsi="Times New Roman" w:cs="Times New Roman"/>
          <w:bCs/>
          <w:sz w:val="24"/>
          <w:szCs w:val="28"/>
          <w:lang w:val="en-US"/>
        </w:rPr>
      </w:pPr>
    </w:p>
    <w:p w14:paraId="32F717B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набір функцій для рекурсивного спуску </w:t>
      </w:r>
    </w:p>
    <w:p w14:paraId="4C558C5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на кожне правило - окрема функція</w:t>
      </w:r>
    </w:p>
    <w:p w14:paraId="08F5BCA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program();</w:t>
      </w:r>
    </w:p>
    <w:p w14:paraId="5653EE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variable_declaration();</w:t>
      </w:r>
    </w:p>
    <w:p w14:paraId="6CFFB96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variable_list();</w:t>
      </w:r>
    </w:p>
    <w:p w14:paraId="2979715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program_body();</w:t>
      </w:r>
    </w:p>
    <w:p w14:paraId="32FD583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statement();</w:t>
      </w:r>
    </w:p>
    <w:p w14:paraId="3C2D1DE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assignment();</w:t>
      </w:r>
    </w:p>
    <w:p w14:paraId="29DFFE8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arithmetic_expression();</w:t>
      </w:r>
    </w:p>
    <w:p w14:paraId="113561C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term();</w:t>
      </w:r>
    </w:p>
    <w:p w14:paraId="47F5FBF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factor();</w:t>
      </w:r>
    </w:p>
    <w:p w14:paraId="42D034A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input();</w:t>
      </w:r>
    </w:p>
    <w:p w14:paraId="4880E98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output();</w:t>
      </w:r>
    </w:p>
    <w:p w14:paraId="148B810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onditional();</w:t>
      </w:r>
    </w:p>
    <w:p w14:paraId="46E126EE" w14:textId="77777777" w:rsidR="003D7A89" w:rsidRPr="003D7A89" w:rsidRDefault="003D7A89" w:rsidP="003D7A89">
      <w:pPr>
        <w:spacing w:after="0"/>
        <w:rPr>
          <w:rFonts w:ascii="Times New Roman" w:hAnsi="Times New Roman" w:cs="Times New Roman"/>
          <w:bCs/>
          <w:sz w:val="24"/>
          <w:szCs w:val="28"/>
          <w:lang w:val="en-US"/>
        </w:rPr>
      </w:pPr>
    </w:p>
    <w:p w14:paraId="469F664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goto_statement();</w:t>
      </w:r>
    </w:p>
    <w:p w14:paraId="6C24A31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label_statement();</w:t>
      </w:r>
    </w:p>
    <w:p w14:paraId="5492752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for_to_do();</w:t>
      </w:r>
    </w:p>
    <w:p w14:paraId="11A4A53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for_downto_do();</w:t>
      </w:r>
    </w:p>
    <w:p w14:paraId="74641A1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while_statement();</w:t>
      </w:r>
    </w:p>
    <w:p w14:paraId="3F497A4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repeat_until();</w:t>
      </w:r>
    </w:p>
    <w:p w14:paraId="00E60B16" w14:textId="77777777" w:rsidR="003D7A89" w:rsidRPr="003D7A89" w:rsidRDefault="003D7A89" w:rsidP="003D7A89">
      <w:pPr>
        <w:spacing w:after="0"/>
        <w:rPr>
          <w:rFonts w:ascii="Times New Roman" w:hAnsi="Times New Roman" w:cs="Times New Roman"/>
          <w:bCs/>
          <w:sz w:val="24"/>
          <w:szCs w:val="28"/>
          <w:lang w:val="en-US"/>
        </w:rPr>
      </w:pPr>
    </w:p>
    <w:p w14:paraId="1443EB1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logical_expression();</w:t>
      </w:r>
    </w:p>
    <w:p w14:paraId="0C9D94C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and_expression();</w:t>
      </w:r>
    </w:p>
    <w:p w14:paraId="1460DAE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omparison();</w:t>
      </w:r>
    </w:p>
    <w:p w14:paraId="62BB0B9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ompound_statement();</w:t>
      </w:r>
    </w:p>
    <w:p w14:paraId="3CB7F050" w14:textId="77777777" w:rsidR="003D7A89" w:rsidRPr="003D7A89" w:rsidRDefault="003D7A89" w:rsidP="003D7A89">
      <w:pPr>
        <w:spacing w:after="0"/>
        <w:rPr>
          <w:rFonts w:ascii="Times New Roman" w:hAnsi="Times New Roman" w:cs="Times New Roman"/>
          <w:bCs/>
          <w:sz w:val="24"/>
          <w:szCs w:val="28"/>
          <w:lang w:val="en-US"/>
        </w:rPr>
      </w:pPr>
    </w:p>
    <w:p w14:paraId="778B106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функція синтаксичного аналізу і створення абстрактного синтаксичного дерева</w:t>
      </w:r>
    </w:p>
    <w:p w14:paraId="2D01AD2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ParserAST()</w:t>
      </w:r>
    </w:p>
    <w:p w14:paraId="345D0B6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08C7FB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tree = program();</w:t>
      </w:r>
    </w:p>
    <w:p w14:paraId="590D240A" w14:textId="77777777" w:rsidR="003D7A89" w:rsidRPr="003D7A89" w:rsidRDefault="003D7A89" w:rsidP="003D7A89">
      <w:pPr>
        <w:spacing w:after="0"/>
        <w:rPr>
          <w:rFonts w:ascii="Times New Roman" w:hAnsi="Times New Roman" w:cs="Times New Roman"/>
          <w:bCs/>
          <w:sz w:val="24"/>
          <w:szCs w:val="28"/>
          <w:lang w:val="en-US"/>
        </w:rPr>
      </w:pPr>
    </w:p>
    <w:p w14:paraId="682C7E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nParsing completed. AST created.\n");</w:t>
      </w:r>
    </w:p>
    <w:p w14:paraId="0DF46FAA" w14:textId="77777777" w:rsidR="003D7A89" w:rsidRPr="003D7A89" w:rsidRDefault="003D7A89" w:rsidP="003D7A89">
      <w:pPr>
        <w:spacing w:after="0"/>
        <w:rPr>
          <w:rFonts w:ascii="Times New Roman" w:hAnsi="Times New Roman" w:cs="Times New Roman"/>
          <w:bCs/>
          <w:sz w:val="24"/>
          <w:szCs w:val="28"/>
          <w:lang w:val="en-US"/>
        </w:rPr>
      </w:pPr>
    </w:p>
    <w:p w14:paraId="756C7D6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tree;</w:t>
      </w:r>
    </w:p>
    <w:p w14:paraId="5E13146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D01D024" w14:textId="77777777" w:rsidR="003D7A89" w:rsidRPr="003D7A89" w:rsidRDefault="003D7A89" w:rsidP="003D7A89">
      <w:pPr>
        <w:spacing w:after="0"/>
        <w:rPr>
          <w:rFonts w:ascii="Times New Roman" w:hAnsi="Times New Roman" w:cs="Times New Roman"/>
          <w:bCs/>
          <w:sz w:val="24"/>
          <w:szCs w:val="28"/>
          <w:lang w:val="en-US"/>
        </w:rPr>
      </w:pPr>
    </w:p>
    <w:p w14:paraId="699AB51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static void match(TypeOfTokens expectedType)</w:t>
      </w:r>
    </w:p>
    <w:p w14:paraId="6F212BA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694CE1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expectedType)</w:t>
      </w:r>
    </w:p>
    <w:p w14:paraId="75B3C83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os++;</w:t>
      </w:r>
    </w:p>
    <w:p w14:paraId="0D158B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0E8BEDF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935F7A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nSyntax error in line %d: Expected another type of lexeme.\n", TokenTable[pos].line);</w:t>
      </w:r>
    </w:p>
    <w:p w14:paraId="166A74F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std::cout &lt;&lt; "AST Type: " &lt;&lt; TokenTable[pos].type &lt;&lt; std::endl;</w:t>
      </w:r>
    </w:p>
    <w:p w14:paraId="0D171E6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std::cout &lt;&lt; "AST Expected type:" &lt;&lt; expectedType &lt;&lt; std::endl;</w:t>
      </w:r>
    </w:p>
    <w:p w14:paraId="4AF5042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0);</w:t>
      </w:r>
    </w:p>
    <w:p w14:paraId="34ACCCE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43E262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F4B0E72" w14:textId="77777777" w:rsidR="003D7A89" w:rsidRPr="003D7A89" w:rsidRDefault="003D7A89" w:rsidP="003D7A89">
      <w:pPr>
        <w:spacing w:after="0"/>
        <w:rPr>
          <w:rFonts w:ascii="Times New Roman" w:hAnsi="Times New Roman" w:cs="Times New Roman"/>
          <w:bCs/>
          <w:sz w:val="24"/>
          <w:szCs w:val="28"/>
          <w:lang w:val="en-US"/>
        </w:rPr>
      </w:pPr>
    </w:p>
    <w:p w14:paraId="3D76088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програма&gt; = 'start' 'var' &lt;оголошення змінних&gt; ';' &lt;тіло програми&gt; 'stop'</w:t>
      </w:r>
    </w:p>
    <w:p w14:paraId="7432DA9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program()</w:t>
      </w:r>
    </w:p>
    <w:p w14:paraId="5DF8DD1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2F46E6D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Mainprogram);</w:t>
      </w:r>
    </w:p>
    <w:p w14:paraId="4E13A3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tartProgram);</w:t>
      </w:r>
    </w:p>
    <w:p w14:paraId="628277F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Variable);</w:t>
      </w:r>
    </w:p>
    <w:p w14:paraId="4240B29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declarations = variable_declaration();</w:t>
      </w:r>
    </w:p>
    <w:p w14:paraId="47103AB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emicolon);</w:t>
      </w:r>
    </w:p>
    <w:p w14:paraId="54A9AC5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program_body();</w:t>
      </w:r>
    </w:p>
    <w:p w14:paraId="0C44627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EndProgram);</w:t>
      </w:r>
    </w:p>
    <w:p w14:paraId="36831EB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program_node, "program", declarations, body);</w:t>
      </w:r>
    </w:p>
    <w:p w14:paraId="5F3D388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AAD7C49" w14:textId="77777777" w:rsidR="003D7A89" w:rsidRPr="003D7A89" w:rsidRDefault="003D7A89" w:rsidP="003D7A89">
      <w:pPr>
        <w:spacing w:after="0"/>
        <w:rPr>
          <w:rFonts w:ascii="Times New Roman" w:hAnsi="Times New Roman" w:cs="Times New Roman"/>
          <w:bCs/>
          <w:sz w:val="24"/>
          <w:szCs w:val="28"/>
          <w:lang w:val="en-US"/>
        </w:rPr>
      </w:pPr>
    </w:p>
    <w:p w14:paraId="7C85EB0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оголошення змінних&gt; = [&lt;тип даних&gt; &lt;список змінних&gt;]</w:t>
      </w:r>
    </w:p>
    <w:p w14:paraId="3896B56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variable_declaration()</w:t>
      </w:r>
    </w:p>
    <w:p w14:paraId="08B9F11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062831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Type)</w:t>
      </w:r>
    </w:p>
    <w:p w14:paraId="3E4C596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20FBAC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os++;</w:t>
      </w:r>
    </w:p>
    <w:p w14:paraId="007C909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variable_list();</w:t>
      </w:r>
    </w:p>
    <w:p w14:paraId="45C41B8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F6174C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NULL;</w:t>
      </w:r>
    </w:p>
    <w:p w14:paraId="28CA781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A6F1812" w14:textId="77777777" w:rsidR="003D7A89" w:rsidRPr="003D7A89" w:rsidRDefault="003D7A89" w:rsidP="003D7A89">
      <w:pPr>
        <w:spacing w:after="0"/>
        <w:rPr>
          <w:rFonts w:ascii="Times New Roman" w:hAnsi="Times New Roman" w:cs="Times New Roman"/>
          <w:bCs/>
          <w:sz w:val="24"/>
          <w:szCs w:val="28"/>
          <w:lang w:val="en-US"/>
        </w:rPr>
      </w:pPr>
    </w:p>
    <w:p w14:paraId="12FB707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список змінних&gt; = &lt;ідентифікатор&gt; { ',' &lt;ідентифікатор&gt; }</w:t>
      </w:r>
    </w:p>
    <w:p w14:paraId="531542F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variable_list()</w:t>
      </w:r>
    </w:p>
    <w:p w14:paraId="71B5F19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C02FA9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match(Identifier);</w:t>
      </w:r>
    </w:p>
    <w:p w14:paraId="4955262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id = createNode(id_node, TokenTable[pos - 1].name, NULL, NULL);</w:t>
      </w:r>
    </w:p>
    <w:p w14:paraId="62A4E31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ist = list = createNode(var_node, "var", id, NULL);</w:t>
      </w:r>
    </w:p>
    <w:p w14:paraId="6AA96D3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pos].type == Comma)</w:t>
      </w:r>
    </w:p>
    <w:p w14:paraId="00CF616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ED8430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Comma);</w:t>
      </w:r>
    </w:p>
    <w:p w14:paraId="3990F7A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0979B44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d = createNode(id_node, TokenTable[pos - 1].name, NULL, NULL);</w:t>
      </w:r>
    </w:p>
    <w:p w14:paraId="1D05A11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ist = createNode(var_node, "var", id, list);</w:t>
      </w:r>
    </w:p>
    <w:p w14:paraId="7C02E4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6132B3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list;</w:t>
      </w:r>
    </w:p>
    <w:p w14:paraId="786D752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A355941" w14:textId="77777777" w:rsidR="003D7A89" w:rsidRPr="003D7A89" w:rsidRDefault="003D7A89" w:rsidP="003D7A89">
      <w:pPr>
        <w:spacing w:after="0"/>
        <w:rPr>
          <w:rFonts w:ascii="Times New Roman" w:hAnsi="Times New Roman" w:cs="Times New Roman"/>
          <w:bCs/>
          <w:sz w:val="24"/>
          <w:szCs w:val="28"/>
          <w:lang w:val="en-US"/>
        </w:rPr>
      </w:pPr>
    </w:p>
    <w:p w14:paraId="0BADC9B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тіло програми&gt; = &lt;оператор&gt; ';' { &lt;оператор&gt; ';' }</w:t>
      </w:r>
    </w:p>
    <w:p w14:paraId="251F2BD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program_body()</w:t>
      </w:r>
    </w:p>
    <w:p w14:paraId="37E0EAA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A981BC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stmt = statement();</w:t>
      </w:r>
    </w:p>
    <w:p w14:paraId="486EAA3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emicolon);</w:t>
      </w:r>
    </w:p>
    <w:p w14:paraId="5883C7C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stmt;</w:t>
      </w:r>
    </w:p>
    <w:p w14:paraId="529517E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pos].type != EndProgram)</w:t>
      </w:r>
    </w:p>
    <w:p w14:paraId="3CC2F29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DE1D73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nextStmt = statement();</w:t>
      </w:r>
    </w:p>
    <w:p w14:paraId="7C090CB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body = createNode(statement_node, "statement", body, nextStmt);</w:t>
      </w:r>
    </w:p>
    <w:p w14:paraId="023A0F9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873F8F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body;</w:t>
      </w:r>
    </w:p>
    <w:p w14:paraId="64237DB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09ABFB8" w14:textId="77777777" w:rsidR="003D7A89" w:rsidRPr="003D7A89" w:rsidRDefault="003D7A89" w:rsidP="003D7A89">
      <w:pPr>
        <w:spacing w:after="0"/>
        <w:rPr>
          <w:rFonts w:ascii="Times New Roman" w:hAnsi="Times New Roman" w:cs="Times New Roman"/>
          <w:bCs/>
          <w:sz w:val="24"/>
          <w:szCs w:val="28"/>
          <w:lang w:val="en-US"/>
        </w:rPr>
      </w:pPr>
    </w:p>
    <w:p w14:paraId="0BB9D62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оператор&gt; = &lt;присвоєння&gt; | &lt;ввід&gt; | &lt;вивід&gt; | &lt;умовний оператор&gt; | &lt;складений оператор&gt;</w:t>
      </w:r>
    </w:p>
    <w:p w14:paraId="7358731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statement()</w:t>
      </w:r>
    </w:p>
    <w:p w14:paraId="234562E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7EEF38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switch (TokenTable[pos].type)</w:t>
      </w:r>
    </w:p>
    <w:p w14:paraId="65017F2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578A1D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Input: return input();</w:t>
      </w:r>
    </w:p>
    <w:p w14:paraId="7FE65DD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Output: return output();</w:t>
      </w:r>
    </w:p>
    <w:p w14:paraId="43AA268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If: return conditional();</w:t>
      </w:r>
    </w:p>
    <w:p w14:paraId="71947F1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StartProgram: return compound_statement();</w:t>
      </w:r>
    </w:p>
    <w:p w14:paraId="68DBF60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Goto: return goto_statement();</w:t>
      </w:r>
    </w:p>
    <w:p w14:paraId="597A941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Label: return label_statement();</w:t>
      </w:r>
    </w:p>
    <w:p w14:paraId="4E90ABA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For:</w:t>
      </w:r>
    </w:p>
    <w:p w14:paraId="1F16B37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4F0794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nt temp_pos = pos + 1;</w:t>
      </w:r>
    </w:p>
    <w:p w14:paraId="5868B15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temp_pos].type != To &amp;&amp; TokenTable[temp_pos].type != DownTo &amp;&amp; temp_pos &lt; TokensNum)</w:t>
      </w:r>
    </w:p>
    <w:p w14:paraId="4367502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D7BFA2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temp_pos++;</w:t>
      </w:r>
    </w:p>
    <w:p w14:paraId="4838BDA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3CF8EF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temp_pos].type == To)</w:t>
      </w:r>
    </w:p>
    <w:p w14:paraId="0CABC25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44C4B9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for_to_do();</w:t>
      </w:r>
    </w:p>
    <w:p w14:paraId="6DFBD51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w:t>
      </w:r>
    </w:p>
    <w:p w14:paraId="712A9DE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 if (TokenTable[temp_pos].type == DownTo)</w:t>
      </w:r>
    </w:p>
    <w:p w14:paraId="0AF8C34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468F16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for_downto_do();</w:t>
      </w:r>
    </w:p>
    <w:p w14:paraId="49010DF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881ED5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3B7ADAF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732E8CE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Error: Expected 'To' or 'DownTo' after 'For'\n");</w:t>
      </w:r>
    </w:p>
    <w:p w14:paraId="5BE007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w:t>
      </w:r>
    </w:p>
    <w:p w14:paraId="3C832F5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FBBF79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915632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While: return while_statement();</w:t>
      </w:r>
    </w:p>
    <w:p w14:paraId="04896AB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Exit:</w:t>
      </w:r>
    </w:p>
    <w:p w14:paraId="26D0CE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Exit);</w:t>
      </w:r>
    </w:p>
    <w:p w14:paraId="339CFE4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While); </w:t>
      </w:r>
    </w:p>
    <w:p w14:paraId="28D4C02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exit_while_node, "exit-while", NULL, NULL);</w:t>
      </w:r>
    </w:p>
    <w:p w14:paraId="04DBFBB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Continue:</w:t>
      </w:r>
    </w:p>
    <w:p w14:paraId="0653B49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Continue);</w:t>
      </w:r>
    </w:p>
    <w:p w14:paraId="5444691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While); </w:t>
      </w:r>
    </w:p>
    <w:p w14:paraId="5F80557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continue_while_node, "continue-while", NULL, NULL);</w:t>
      </w:r>
    </w:p>
    <w:p w14:paraId="595BCCA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Repeat: return repeat_until();</w:t>
      </w:r>
    </w:p>
    <w:p w14:paraId="31C84B9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default: return assignment();</w:t>
      </w:r>
    </w:p>
    <w:p w14:paraId="6C08968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0848FF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894C4FD" w14:textId="77777777" w:rsidR="003D7A89" w:rsidRPr="003D7A89" w:rsidRDefault="003D7A89" w:rsidP="003D7A89">
      <w:pPr>
        <w:spacing w:after="0"/>
        <w:rPr>
          <w:rFonts w:ascii="Times New Roman" w:hAnsi="Times New Roman" w:cs="Times New Roman"/>
          <w:bCs/>
          <w:sz w:val="24"/>
          <w:szCs w:val="28"/>
          <w:lang w:val="en-US"/>
        </w:rPr>
      </w:pPr>
    </w:p>
    <w:p w14:paraId="1E55DCDA" w14:textId="77777777" w:rsidR="003D7A89" w:rsidRPr="003D7A89" w:rsidRDefault="003D7A89" w:rsidP="003D7A89">
      <w:pPr>
        <w:spacing w:after="0"/>
        <w:rPr>
          <w:rFonts w:ascii="Times New Roman" w:hAnsi="Times New Roman" w:cs="Times New Roman"/>
          <w:bCs/>
          <w:sz w:val="24"/>
          <w:szCs w:val="28"/>
          <w:lang w:val="en-US"/>
        </w:rPr>
      </w:pPr>
    </w:p>
    <w:p w14:paraId="5F0660D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присвоєння&gt; = &lt;ідентифікатор&gt; ':=' &lt;арифметичний вираз&gt;</w:t>
      </w:r>
    </w:p>
    <w:p w14:paraId="12BE53E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assignment()</w:t>
      </w:r>
    </w:p>
    <w:p w14:paraId="2AA4998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07A3CCF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id = createNode(id_node, TokenTable[pos].name, NULL, NULL);</w:t>
      </w:r>
    </w:p>
    <w:p w14:paraId="31FB7E5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182AC28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Assign);</w:t>
      </w:r>
    </w:p>
    <w:p w14:paraId="3B7640C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xpr = arithmetic_expression();</w:t>
      </w:r>
    </w:p>
    <w:p w14:paraId="429F52C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emicolon);</w:t>
      </w:r>
    </w:p>
    <w:p w14:paraId="75368EC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assign_node, "&lt;-", id, expr);</w:t>
      </w:r>
    </w:p>
    <w:p w14:paraId="490F576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C981959" w14:textId="77777777" w:rsidR="003D7A89" w:rsidRPr="003D7A89" w:rsidRDefault="003D7A89" w:rsidP="003D7A89">
      <w:pPr>
        <w:spacing w:after="0"/>
        <w:rPr>
          <w:rFonts w:ascii="Times New Roman" w:hAnsi="Times New Roman" w:cs="Times New Roman"/>
          <w:bCs/>
          <w:sz w:val="24"/>
          <w:szCs w:val="28"/>
          <w:lang w:val="en-US"/>
        </w:rPr>
      </w:pPr>
    </w:p>
    <w:p w14:paraId="221167D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арифметичний вираз&gt; = &lt;доданок&gt; { ('+' | '-') &lt;доданок&gt; }</w:t>
      </w:r>
    </w:p>
    <w:p w14:paraId="10CA5EE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arithmetic_expression()</w:t>
      </w:r>
    </w:p>
    <w:p w14:paraId="3EA89B8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563D71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eft = term();</w:t>
      </w:r>
    </w:p>
    <w:p w14:paraId="42409F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pos].type == Add || TokenTable[pos].type == Sub)</w:t>
      </w:r>
    </w:p>
    <w:p w14:paraId="4441FF2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2E696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TypeOfTokens op = TokenTable[pos].type;</w:t>
      </w:r>
    </w:p>
    <w:p w14:paraId="5336ADB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op);</w:t>
      </w:r>
    </w:p>
    <w:p w14:paraId="73B35B5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right = term();</w:t>
      </w:r>
    </w:p>
    <w:p w14:paraId="42C3D6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op == Add)</w:t>
      </w:r>
    </w:p>
    <w:p w14:paraId="6E1700C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add_node, "+", left, right);</w:t>
      </w:r>
    </w:p>
    <w:p w14:paraId="0384BA7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15F327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sub_node, "-", left, right);</w:t>
      </w:r>
    </w:p>
    <w:p w14:paraId="2C3593E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w:t>
      </w:r>
    </w:p>
    <w:p w14:paraId="1E789E2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left;</w:t>
      </w:r>
    </w:p>
    <w:p w14:paraId="1456FFD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8A219F2" w14:textId="77777777" w:rsidR="003D7A89" w:rsidRPr="003D7A89" w:rsidRDefault="003D7A89" w:rsidP="003D7A89">
      <w:pPr>
        <w:spacing w:after="0"/>
        <w:rPr>
          <w:rFonts w:ascii="Times New Roman" w:hAnsi="Times New Roman" w:cs="Times New Roman"/>
          <w:bCs/>
          <w:sz w:val="24"/>
          <w:szCs w:val="28"/>
          <w:lang w:val="en-US"/>
        </w:rPr>
      </w:pPr>
    </w:p>
    <w:p w14:paraId="2DCA4B4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доданок&gt; = &lt;множник&gt; { ('*' | '/') &lt;множник&gt; }</w:t>
      </w:r>
    </w:p>
    <w:p w14:paraId="44B5DD7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term()</w:t>
      </w:r>
    </w:p>
    <w:p w14:paraId="0FFF25A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A5473A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eft = factor();</w:t>
      </w:r>
    </w:p>
    <w:p w14:paraId="24E67EE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pos].type == Mul || TokenTable[pos].type == Div || TokenTable[pos].type == Mod)</w:t>
      </w:r>
    </w:p>
    <w:p w14:paraId="39A0241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F953F9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TypeOfTokens op = TokenTable[pos].type;</w:t>
      </w:r>
    </w:p>
    <w:p w14:paraId="2BB5C81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op);</w:t>
      </w:r>
    </w:p>
    <w:p w14:paraId="77CA0FB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right = factor();</w:t>
      </w:r>
    </w:p>
    <w:p w14:paraId="1DC8E46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op == Mul)</w:t>
      </w:r>
    </w:p>
    <w:p w14:paraId="3EEE001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mul_node, "*", left, right);</w:t>
      </w:r>
    </w:p>
    <w:p w14:paraId="4B85EAD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op == Div)</w:t>
      </w:r>
    </w:p>
    <w:p w14:paraId="6B8FF3D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div_node, "/", left, right);</w:t>
      </w:r>
    </w:p>
    <w:p w14:paraId="0C89FA2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op == Mod)</w:t>
      </w:r>
    </w:p>
    <w:p w14:paraId="244ED15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mod_node, "%", left, right);</w:t>
      </w:r>
    </w:p>
    <w:p w14:paraId="7EC18CE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2488B9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left;</w:t>
      </w:r>
    </w:p>
    <w:p w14:paraId="1420B0F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531F701" w14:textId="77777777" w:rsidR="003D7A89" w:rsidRPr="003D7A89" w:rsidRDefault="003D7A89" w:rsidP="003D7A89">
      <w:pPr>
        <w:spacing w:after="0"/>
        <w:rPr>
          <w:rFonts w:ascii="Times New Roman" w:hAnsi="Times New Roman" w:cs="Times New Roman"/>
          <w:bCs/>
          <w:sz w:val="24"/>
          <w:szCs w:val="28"/>
          <w:lang w:val="en-US"/>
        </w:rPr>
      </w:pPr>
    </w:p>
    <w:p w14:paraId="28DDC43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множник&gt; = &lt;ідентифікатор&gt; | &lt;число&gt; | '(' &lt;арифметичний вираз&gt; ')'</w:t>
      </w:r>
    </w:p>
    <w:p w14:paraId="5EBC7C0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factor()</w:t>
      </w:r>
    </w:p>
    <w:p w14:paraId="7FEF8F9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24641BF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Identifier)</w:t>
      </w:r>
    </w:p>
    <w:p w14:paraId="2F91046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963D0E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id = createNode(id_node, TokenTable[pos].name, NULL, NULL);</w:t>
      </w:r>
    </w:p>
    <w:p w14:paraId="3552A2D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3E3EA37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id;</w:t>
      </w:r>
    </w:p>
    <w:p w14:paraId="041117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ECD761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4B3927E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Number)</w:t>
      </w:r>
    </w:p>
    <w:p w14:paraId="6ABC9BF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0B729E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num = createNode(num_node, TokenTable[pos].name, NULL, NULL);</w:t>
      </w:r>
    </w:p>
    <w:p w14:paraId="6DCFED2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Number);</w:t>
      </w:r>
    </w:p>
    <w:p w14:paraId="5CC976F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num;</w:t>
      </w:r>
    </w:p>
    <w:p w14:paraId="37E4AE9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5B0A31F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312CA90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LBraket)</w:t>
      </w:r>
    </w:p>
    <w:p w14:paraId="195D3D8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90DF83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LBraket);</w:t>
      </w:r>
    </w:p>
    <w:p w14:paraId="17F7910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xpr = arithmetic_expression();</w:t>
      </w:r>
    </w:p>
    <w:p w14:paraId="0F844F0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RBraket);</w:t>
      </w:r>
    </w:p>
    <w:p w14:paraId="61D7A47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expr;</w:t>
      </w:r>
    </w:p>
    <w:p w14:paraId="28CC5D0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31A283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5D86A3A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141CC7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printf("\nSyntax error in line %d: A multiplier was expected.\n", TokenTable[pos].line);</w:t>
      </w:r>
    </w:p>
    <w:p w14:paraId="244D8F9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1);</w:t>
      </w:r>
    </w:p>
    <w:p w14:paraId="4E89E9E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BDEDAD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F7D81F4" w14:textId="77777777" w:rsidR="003D7A89" w:rsidRPr="003D7A89" w:rsidRDefault="003D7A89" w:rsidP="003D7A89">
      <w:pPr>
        <w:spacing w:after="0"/>
        <w:rPr>
          <w:rFonts w:ascii="Times New Roman" w:hAnsi="Times New Roman" w:cs="Times New Roman"/>
          <w:bCs/>
          <w:sz w:val="24"/>
          <w:szCs w:val="28"/>
          <w:lang w:val="en-US"/>
        </w:rPr>
      </w:pPr>
    </w:p>
    <w:p w14:paraId="1CEF5B6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ввід&gt; = 'input' &lt;ідентифікатор&gt;</w:t>
      </w:r>
    </w:p>
    <w:p w14:paraId="2592A8F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input()</w:t>
      </w:r>
    </w:p>
    <w:p w14:paraId="0668825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25E0EF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nput);</w:t>
      </w:r>
    </w:p>
    <w:p w14:paraId="1D6FEF4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id = createNode(id_node, TokenTable[pos].name, NULL, NULL);</w:t>
      </w:r>
    </w:p>
    <w:p w14:paraId="6A3AFB1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73BE7C3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emicolon);</w:t>
      </w:r>
    </w:p>
    <w:p w14:paraId="6DB016E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input_node, "input", id, NULL);</w:t>
      </w:r>
    </w:p>
    <w:p w14:paraId="176C974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BF47182" w14:textId="77777777" w:rsidR="003D7A89" w:rsidRPr="003D7A89" w:rsidRDefault="003D7A89" w:rsidP="003D7A89">
      <w:pPr>
        <w:spacing w:after="0"/>
        <w:rPr>
          <w:rFonts w:ascii="Times New Roman" w:hAnsi="Times New Roman" w:cs="Times New Roman"/>
          <w:bCs/>
          <w:sz w:val="24"/>
          <w:szCs w:val="28"/>
          <w:lang w:val="en-US"/>
        </w:rPr>
      </w:pPr>
    </w:p>
    <w:p w14:paraId="2BB3659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вивід&gt; = 'output' &lt;ідентифікатор&gt;</w:t>
      </w:r>
    </w:p>
    <w:p w14:paraId="1C4D11C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output()</w:t>
      </w:r>
    </w:p>
    <w:p w14:paraId="53AF8A1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051277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Output); // Match the "Output" token</w:t>
      </w:r>
    </w:p>
    <w:p w14:paraId="1463BFEC" w14:textId="77777777" w:rsidR="003D7A89" w:rsidRPr="003D7A89" w:rsidRDefault="003D7A89" w:rsidP="003D7A89">
      <w:pPr>
        <w:spacing w:after="0"/>
        <w:rPr>
          <w:rFonts w:ascii="Times New Roman" w:hAnsi="Times New Roman" w:cs="Times New Roman"/>
          <w:bCs/>
          <w:sz w:val="24"/>
          <w:szCs w:val="28"/>
          <w:lang w:val="en-US"/>
        </w:rPr>
      </w:pPr>
    </w:p>
    <w:p w14:paraId="51C6835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xpr = NULL;</w:t>
      </w:r>
    </w:p>
    <w:p w14:paraId="47A9B32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Check for a negative number</w:t>
      </w:r>
    </w:p>
    <w:p w14:paraId="544B372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Sub &amp;&amp; TokenTable[pos + 1].type == Number)</w:t>
      </w:r>
    </w:p>
    <w:p w14:paraId="6490F99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8C4D95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os++; // Skip the 'Sub' token</w:t>
      </w:r>
    </w:p>
    <w:p w14:paraId="22D1FE1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pr = createNode(sub_node, "-", createNode(num_node, "0", NULL, NULL),</w:t>
      </w:r>
    </w:p>
    <w:p w14:paraId="6D0DE0B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reateNode(num_node, TokenTable[pos].name, NULL, NULL));</w:t>
      </w:r>
    </w:p>
    <w:p w14:paraId="4872D24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Number); // Match the number token</w:t>
      </w:r>
    </w:p>
    <w:p w14:paraId="77FABDB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94C3AD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2C79462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3854B6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Parse the arithmetic expression</w:t>
      </w:r>
    </w:p>
    <w:p w14:paraId="6BAA138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pr = arithmetic_expression();</w:t>
      </w:r>
    </w:p>
    <w:p w14:paraId="76BBA72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807D10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emicolon); // Ensure the statement ends with a semicolon</w:t>
      </w:r>
    </w:p>
    <w:p w14:paraId="7EEB590D" w14:textId="77777777" w:rsidR="003D7A89" w:rsidRPr="003D7A89" w:rsidRDefault="003D7A89" w:rsidP="003D7A89">
      <w:pPr>
        <w:spacing w:after="0"/>
        <w:rPr>
          <w:rFonts w:ascii="Times New Roman" w:hAnsi="Times New Roman" w:cs="Times New Roman"/>
          <w:bCs/>
          <w:sz w:val="24"/>
          <w:szCs w:val="28"/>
          <w:lang w:val="en-US"/>
        </w:rPr>
      </w:pPr>
    </w:p>
    <w:p w14:paraId="25C4418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Create the output node with the parsed expression as its left child</w:t>
      </w:r>
    </w:p>
    <w:p w14:paraId="7513CBE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output_node, "output", expr, NULL);</w:t>
      </w:r>
    </w:p>
    <w:p w14:paraId="138295F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3C0FDEE" w14:textId="77777777" w:rsidR="003D7A89" w:rsidRPr="003D7A89" w:rsidRDefault="003D7A89" w:rsidP="003D7A89">
      <w:pPr>
        <w:spacing w:after="0"/>
        <w:rPr>
          <w:rFonts w:ascii="Times New Roman" w:hAnsi="Times New Roman" w:cs="Times New Roman"/>
          <w:bCs/>
          <w:sz w:val="24"/>
          <w:szCs w:val="28"/>
          <w:lang w:val="en-US"/>
        </w:rPr>
      </w:pPr>
    </w:p>
    <w:p w14:paraId="6DDA3FF7" w14:textId="77777777" w:rsidR="003D7A89" w:rsidRPr="003D7A89" w:rsidRDefault="003D7A89" w:rsidP="003D7A89">
      <w:pPr>
        <w:spacing w:after="0"/>
        <w:rPr>
          <w:rFonts w:ascii="Times New Roman" w:hAnsi="Times New Roman" w:cs="Times New Roman"/>
          <w:bCs/>
          <w:sz w:val="24"/>
          <w:szCs w:val="28"/>
          <w:lang w:val="en-US"/>
        </w:rPr>
      </w:pPr>
    </w:p>
    <w:p w14:paraId="68D4E2E2" w14:textId="77777777" w:rsidR="003D7A89" w:rsidRPr="003D7A89" w:rsidRDefault="003D7A89" w:rsidP="003D7A89">
      <w:pPr>
        <w:spacing w:after="0"/>
        <w:rPr>
          <w:rFonts w:ascii="Times New Roman" w:hAnsi="Times New Roman" w:cs="Times New Roman"/>
          <w:bCs/>
          <w:sz w:val="24"/>
          <w:szCs w:val="28"/>
          <w:lang w:val="en-US"/>
        </w:rPr>
      </w:pPr>
    </w:p>
    <w:p w14:paraId="4A10F78E" w14:textId="77777777" w:rsidR="003D7A89" w:rsidRPr="003D7A89" w:rsidRDefault="003D7A89" w:rsidP="003D7A89">
      <w:pPr>
        <w:spacing w:after="0"/>
        <w:rPr>
          <w:rFonts w:ascii="Times New Roman" w:hAnsi="Times New Roman" w:cs="Times New Roman"/>
          <w:bCs/>
          <w:sz w:val="24"/>
          <w:szCs w:val="28"/>
          <w:lang w:val="en-US"/>
        </w:rPr>
      </w:pPr>
    </w:p>
    <w:p w14:paraId="07F5DB4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умовний оператор&gt; = 'if' &lt;логічний вираз&gt; &lt;оператор&gt; [ 'else' &lt;оператор&gt; ]</w:t>
      </w:r>
    </w:p>
    <w:p w14:paraId="7DEAF53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onditional()</w:t>
      </w:r>
    </w:p>
    <w:p w14:paraId="39CDE31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2A8DFED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f);</w:t>
      </w:r>
    </w:p>
    <w:p w14:paraId="24763FE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condition = logical_expression();</w:t>
      </w:r>
    </w:p>
    <w:p w14:paraId="677DFA1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ifBranch = statement();</w:t>
      </w:r>
    </w:p>
    <w:p w14:paraId="66F07CF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lseBranch = NULL;</w:t>
      </w:r>
    </w:p>
    <w:p w14:paraId="32F7723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if (TokenTable[pos].type == Else)</w:t>
      </w:r>
    </w:p>
    <w:p w14:paraId="59E66BD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77C3331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Else);</w:t>
      </w:r>
    </w:p>
    <w:p w14:paraId="168B4D4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Branch = statement();</w:t>
      </w:r>
    </w:p>
    <w:p w14:paraId="79213DF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B521E8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if_node, "if", condition, createNode(statement_node, "branches", ifBranch, elseBranch));</w:t>
      </w:r>
    </w:p>
    <w:p w14:paraId="6869916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4FB37DD" w14:textId="77777777" w:rsidR="003D7A89" w:rsidRPr="003D7A89" w:rsidRDefault="003D7A89" w:rsidP="003D7A89">
      <w:pPr>
        <w:spacing w:after="0"/>
        <w:rPr>
          <w:rFonts w:ascii="Times New Roman" w:hAnsi="Times New Roman" w:cs="Times New Roman"/>
          <w:bCs/>
          <w:sz w:val="24"/>
          <w:szCs w:val="28"/>
          <w:lang w:val="en-US"/>
        </w:rPr>
      </w:pPr>
    </w:p>
    <w:p w14:paraId="249AFC4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goto_statement()</w:t>
      </w:r>
    </w:p>
    <w:p w14:paraId="68CC948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0B6A87A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Goto);</w:t>
      </w:r>
    </w:p>
    <w:p w14:paraId="10E333F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Identifier)</w:t>
      </w:r>
    </w:p>
    <w:p w14:paraId="774D4ED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BD66C3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abel = createNode(label_node, TokenTable[pos].name, NULL, NULL);</w:t>
      </w:r>
    </w:p>
    <w:p w14:paraId="1C02593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212567B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emicolon);</w:t>
      </w:r>
    </w:p>
    <w:p w14:paraId="33090EC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goto_node, "goto", label, NULL);</w:t>
      </w:r>
    </w:p>
    <w:p w14:paraId="7D87E73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1BD1DE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2F316F0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67E25C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Syntax error: Expected a label after 'goto' at line %d.\n", TokenTable[pos].line);</w:t>
      </w:r>
    </w:p>
    <w:p w14:paraId="007C3E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w:t>
      </w:r>
    </w:p>
    <w:p w14:paraId="396CF9D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4BA5A3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C24E25A" w14:textId="77777777" w:rsidR="003D7A89" w:rsidRPr="003D7A89" w:rsidRDefault="003D7A89" w:rsidP="003D7A89">
      <w:pPr>
        <w:spacing w:after="0"/>
        <w:rPr>
          <w:rFonts w:ascii="Times New Roman" w:hAnsi="Times New Roman" w:cs="Times New Roman"/>
          <w:bCs/>
          <w:sz w:val="24"/>
          <w:szCs w:val="28"/>
          <w:lang w:val="en-US"/>
        </w:rPr>
      </w:pPr>
    </w:p>
    <w:p w14:paraId="4E0C6AC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label_statement()</w:t>
      </w:r>
    </w:p>
    <w:p w14:paraId="4D68B36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4B733D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Label);</w:t>
      </w:r>
    </w:p>
    <w:p w14:paraId="434D56A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abel = createNode(label_node, TokenTable[pos - 1].name, NULL, NULL);</w:t>
      </w:r>
    </w:p>
    <w:p w14:paraId="0902862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label;</w:t>
      </w:r>
    </w:p>
    <w:p w14:paraId="40E0A00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046889BC" w14:textId="77777777" w:rsidR="003D7A89" w:rsidRPr="003D7A89" w:rsidRDefault="003D7A89" w:rsidP="003D7A89">
      <w:pPr>
        <w:spacing w:after="0"/>
        <w:rPr>
          <w:rFonts w:ascii="Times New Roman" w:hAnsi="Times New Roman" w:cs="Times New Roman"/>
          <w:bCs/>
          <w:sz w:val="24"/>
          <w:szCs w:val="28"/>
          <w:lang w:val="en-US"/>
        </w:rPr>
      </w:pPr>
    </w:p>
    <w:p w14:paraId="3978AC9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for_to_do()</w:t>
      </w:r>
    </w:p>
    <w:p w14:paraId="6581042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21891EF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For);</w:t>
      </w:r>
    </w:p>
    <w:p w14:paraId="2475B88F" w14:textId="77777777" w:rsidR="003D7A89" w:rsidRPr="003D7A89" w:rsidRDefault="003D7A89" w:rsidP="003D7A89">
      <w:pPr>
        <w:spacing w:after="0"/>
        <w:rPr>
          <w:rFonts w:ascii="Times New Roman" w:hAnsi="Times New Roman" w:cs="Times New Roman"/>
          <w:bCs/>
          <w:sz w:val="24"/>
          <w:szCs w:val="28"/>
          <w:lang w:val="en-US"/>
        </w:rPr>
      </w:pPr>
    </w:p>
    <w:p w14:paraId="5335FCB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Identifier)</w:t>
      </w:r>
    </w:p>
    <w:p w14:paraId="592D169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1C80FA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Syntax error: Expected variable name after 'for' at line %d.\n", TokenTable[pos].line);</w:t>
      </w:r>
    </w:p>
    <w:p w14:paraId="630D0BA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w:t>
      </w:r>
    </w:p>
    <w:p w14:paraId="0684CFE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0296AC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var = createNode(id_node, TokenTable[pos].name, NULL, NULL);</w:t>
      </w:r>
    </w:p>
    <w:p w14:paraId="3FF2FAB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6787FEF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Assign);</w:t>
      </w:r>
    </w:p>
    <w:p w14:paraId="674D191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start = arithmetic_expression();</w:t>
      </w:r>
    </w:p>
    <w:p w14:paraId="13C7FBD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To);</w:t>
      </w:r>
    </w:p>
    <w:p w14:paraId="7A145BD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nd = arithmetic_expression();</w:t>
      </w:r>
    </w:p>
    <w:p w14:paraId="7A13211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Do);</w:t>
      </w:r>
    </w:p>
    <w:p w14:paraId="4AE84F3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statement();</w:t>
      </w:r>
    </w:p>
    <w:p w14:paraId="4D34845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 Повертаємо вузол циклу for-to</w:t>
      </w:r>
    </w:p>
    <w:p w14:paraId="72C5EBB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for_to_node, "for-to",</w:t>
      </w:r>
    </w:p>
    <w:p w14:paraId="2DF1FF0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reateNode(assign_node, "&lt;-", var, start), </w:t>
      </w:r>
    </w:p>
    <w:p w14:paraId="37D1F7D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reateNode(statement_node, "body", end, body)); </w:t>
      </w:r>
    </w:p>
    <w:p w14:paraId="0D1D47A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75277A8" w14:textId="77777777" w:rsidR="003D7A89" w:rsidRPr="003D7A89" w:rsidRDefault="003D7A89" w:rsidP="003D7A89">
      <w:pPr>
        <w:spacing w:after="0"/>
        <w:rPr>
          <w:rFonts w:ascii="Times New Roman" w:hAnsi="Times New Roman" w:cs="Times New Roman"/>
          <w:bCs/>
          <w:sz w:val="24"/>
          <w:szCs w:val="28"/>
          <w:lang w:val="en-US"/>
        </w:rPr>
      </w:pPr>
    </w:p>
    <w:p w14:paraId="71C54564" w14:textId="77777777" w:rsidR="003D7A89" w:rsidRPr="003D7A89" w:rsidRDefault="003D7A89" w:rsidP="003D7A89">
      <w:pPr>
        <w:spacing w:after="0"/>
        <w:rPr>
          <w:rFonts w:ascii="Times New Roman" w:hAnsi="Times New Roman" w:cs="Times New Roman"/>
          <w:bCs/>
          <w:sz w:val="24"/>
          <w:szCs w:val="28"/>
          <w:lang w:val="en-US"/>
        </w:rPr>
      </w:pPr>
    </w:p>
    <w:p w14:paraId="3803F39B" w14:textId="77777777" w:rsidR="003D7A89" w:rsidRPr="003D7A89" w:rsidRDefault="003D7A89" w:rsidP="003D7A89">
      <w:pPr>
        <w:spacing w:after="0"/>
        <w:rPr>
          <w:rFonts w:ascii="Times New Roman" w:hAnsi="Times New Roman" w:cs="Times New Roman"/>
          <w:bCs/>
          <w:sz w:val="24"/>
          <w:szCs w:val="28"/>
          <w:lang w:val="en-US"/>
        </w:rPr>
      </w:pPr>
    </w:p>
    <w:p w14:paraId="0AA558E7" w14:textId="77777777" w:rsidR="003D7A89" w:rsidRPr="003D7A89" w:rsidRDefault="003D7A89" w:rsidP="003D7A89">
      <w:pPr>
        <w:spacing w:after="0"/>
        <w:rPr>
          <w:rFonts w:ascii="Times New Roman" w:hAnsi="Times New Roman" w:cs="Times New Roman"/>
          <w:bCs/>
          <w:sz w:val="24"/>
          <w:szCs w:val="28"/>
          <w:lang w:val="en-US"/>
        </w:rPr>
      </w:pPr>
    </w:p>
    <w:p w14:paraId="0450565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for_downto_do()</w:t>
      </w:r>
    </w:p>
    <w:p w14:paraId="190DC2F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FFE4D4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Очікуємо "for"</w:t>
      </w:r>
    </w:p>
    <w:p w14:paraId="19E6C5A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For);</w:t>
      </w:r>
    </w:p>
    <w:p w14:paraId="453967FE" w14:textId="77777777" w:rsidR="003D7A89" w:rsidRPr="003D7A89" w:rsidRDefault="003D7A89" w:rsidP="003D7A89">
      <w:pPr>
        <w:spacing w:after="0"/>
        <w:rPr>
          <w:rFonts w:ascii="Times New Roman" w:hAnsi="Times New Roman" w:cs="Times New Roman"/>
          <w:bCs/>
          <w:sz w:val="24"/>
          <w:szCs w:val="28"/>
          <w:lang w:val="en-US"/>
        </w:rPr>
      </w:pPr>
    </w:p>
    <w:p w14:paraId="46574A5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Очікуємо ідентифікатор змінної циклу</w:t>
      </w:r>
    </w:p>
    <w:p w14:paraId="1DCB1DD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Identifier)</w:t>
      </w:r>
    </w:p>
    <w:p w14:paraId="1444396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85A6FF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Syntax error: Expected variable name after 'for' at line %d.\n", TokenTable[pos].line);</w:t>
      </w:r>
    </w:p>
    <w:p w14:paraId="6086513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w:t>
      </w:r>
    </w:p>
    <w:p w14:paraId="1BE76A5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7E6D1D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var = createNode(id_node, TokenTable[pos].name, NULL, NULL);</w:t>
      </w:r>
    </w:p>
    <w:p w14:paraId="0D0CD6D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409B80C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Assign);</w:t>
      </w:r>
    </w:p>
    <w:p w14:paraId="28A8176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start = arithmetic_expression();</w:t>
      </w:r>
    </w:p>
    <w:p w14:paraId="5395A9D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DownTo);</w:t>
      </w:r>
    </w:p>
    <w:p w14:paraId="2FA1B9D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nd = arithmetic_expression();</w:t>
      </w:r>
    </w:p>
    <w:p w14:paraId="6A63E01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Do);</w:t>
      </w:r>
    </w:p>
    <w:p w14:paraId="1498FB3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statement();</w:t>
      </w:r>
    </w:p>
    <w:p w14:paraId="4BEB636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Повертаємо вузол циклу for-to</w:t>
      </w:r>
    </w:p>
    <w:p w14:paraId="20510CC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for_downto_node, "for-downto",</w:t>
      </w:r>
    </w:p>
    <w:p w14:paraId="60642E7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reateNode(assign_node, "&lt;-", var, start),</w:t>
      </w:r>
    </w:p>
    <w:p w14:paraId="7E588FC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reateNode(statement_node, "body", end, body));</w:t>
      </w:r>
    </w:p>
    <w:p w14:paraId="2691D19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3225C28" w14:textId="77777777" w:rsidR="003D7A89" w:rsidRPr="003D7A89" w:rsidRDefault="003D7A89" w:rsidP="003D7A89">
      <w:pPr>
        <w:spacing w:after="0"/>
        <w:rPr>
          <w:rFonts w:ascii="Times New Roman" w:hAnsi="Times New Roman" w:cs="Times New Roman"/>
          <w:bCs/>
          <w:sz w:val="24"/>
          <w:szCs w:val="28"/>
          <w:lang w:val="en-US"/>
        </w:rPr>
      </w:pPr>
    </w:p>
    <w:p w14:paraId="18363D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while_statement()</w:t>
      </w:r>
    </w:p>
    <w:p w14:paraId="73D8AE7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5AAA12D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While);</w:t>
      </w:r>
    </w:p>
    <w:p w14:paraId="49A2065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condition = logical_expression();</w:t>
      </w:r>
    </w:p>
    <w:p w14:paraId="67DA2CF1" w14:textId="77777777" w:rsidR="003D7A89" w:rsidRPr="003D7A89" w:rsidRDefault="003D7A89" w:rsidP="003D7A89">
      <w:pPr>
        <w:spacing w:after="0"/>
        <w:rPr>
          <w:rFonts w:ascii="Times New Roman" w:hAnsi="Times New Roman" w:cs="Times New Roman"/>
          <w:bCs/>
          <w:sz w:val="24"/>
          <w:szCs w:val="28"/>
          <w:lang w:val="en-US"/>
        </w:rPr>
      </w:pPr>
    </w:p>
    <w:p w14:paraId="37FB04A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Parse the body of the While loop</w:t>
      </w:r>
    </w:p>
    <w:p w14:paraId="33ED374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NULL;</w:t>
      </w:r>
    </w:p>
    <w:p w14:paraId="2E6D9D3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1) // Process until "End While"</w:t>
      </w:r>
    </w:p>
    <w:p w14:paraId="3E362B3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F23BE3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End)</w:t>
      </w:r>
    </w:p>
    <w:p w14:paraId="5944D51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0AEB08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End);</w:t>
      </w:r>
    </w:p>
    <w:p w14:paraId="08B75CE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While);</w:t>
      </w:r>
    </w:p>
    <w:p w14:paraId="7D74ABD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break; // End of the While loop</w:t>
      </w:r>
    </w:p>
    <w:p w14:paraId="7FF041D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F1B024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0A32BBD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w:t>
      </w:r>
    </w:p>
    <w:p w14:paraId="575D692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Delegate to the `statement` function</w:t>
      </w:r>
    </w:p>
    <w:p w14:paraId="359881B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stmt = statement();</w:t>
      </w:r>
    </w:p>
    <w:p w14:paraId="36B452C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body = createNode(statement_node, "statement", body, stmt);</w:t>
      </w:r>
    </w:p>
    <w:p w14:paraId="3ED91A6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9D5AC8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54917E8" w14:textId="77777777" w:rsidR="003D7A89" w:rsidRPr="003D7A89" w:rsidRDefault="003D7A89" w:rsidP="003D7A89">
      <w:pPr>
        <w:spacing w:after="0"/>
        <w:rPr>
          <w:rFonts w:ascii="Times New Roman" w:hAnsi="Times New Roman" w:cs="Times New Roman"/>
          <w:bCs/>
          <w:sz w:val="24"/>
          <w:szCs w:val="28"/>
          <w:lang w:val="en-US"/>
        </w:rPr>
      </w:pPr>
    </w:p>
    <w:p w14:paraId="6026D6B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while_node, "while", condition, body);</w:t>
      </w:r>
    </w:p>
    <w:p w14:paraId="4D08874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5B3B2D66" w14:textId="77777777" w:rsidR="003D7A89" w:rsidRPr="003D7A89" w:rsidRDefault="003D7A89" w:rsidP="003D7A89">
      <w:pPr>
        <w:spacing w:after="0"/>
        <w:rPr>
          <w:rFonts w:ascii="Times New Roman" w:hAnsi="Times New Roman" w:cs="Times New Roman"/>
          <w:bCs/>
          <w:sz w:val="24"/>
          <w:szCs w:val="28"/>
          <w:lang w:val="en-US"/>
        </w:rPr>
      </w:pPr>
    </w:p>
    <w:p w14:paraId="08498424" w14:textId="77777777" w:rsidR="003D7A89" w:rsidRPr="003D7A89" w:rsidRDefault="003D7A89" w:rsidP="003D7A89">
      <w:pPr>
        <w:spacing w:after="0"/>
        <w:rPr>
          <w:rFonts w:ascii="Times New Roman" w:hAnsi="Times New Roman" w:cs="Times New Roman"/>
          <w:bCs/>
          <w:sz w:val="24"/>
          <w:szCs w:val="28"/>
          <w:lang w:val="en-US"/>
        </w:rPr>
      </w:pPr>
    </w:p>
    <w:p w14:paraId="075F03A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Updated variable validation logic</w:t>
      </w:r>
    </w:p>
    <w:p w14:paraId="631B64A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validate_identifier()</w:t>
      </w:r>
    </w:p>
    <w:p w14:paraId="2CF1056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568223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onst char* identifierName = TokenTable[pos].name;</w:t>
      </w:r>
    </w:p>
    <w:p w14:paraId="76F693B7" w14:textId="77777777" w:rsidR="003D7A89" w:rsidRPr="003D7A89" w:rsidRDefault="003D7A89" w:rsidP="003D7A89">
      <w:pPr>
        <w:spacing w:after="0"/>
        <w:rPr>
          <w:rFonts w:ascii="Times New Roman" w:hAnsi="Times New Roman" w:cs="Times New Roman"/>
          <w:bCs/>
          <w:sz w:val="24"/>
          <w:szCs w:val="28"/>
          <w:lang w:val="en-US"/>
        </w:rPr>
      </w:pPr>
    </w:p>
    <w:p w14:paraId="6C8DC29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Check if the identifier was declared</w:t>
      </w:r>
    </w:p>
    <w:p w14:paraId="156F4FC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bool declared = false;</w:t>
      </w:r>
    </w:p>
    <w:p w14:paraId="6A55852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or (unsigned int i = 0; i &lt; TokensNum; i++)</w:t>
      </w:r>
    </w:p>
    <w:p w14:paraId="6DE1F18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FFC738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i].type == Variable &amp;&amp; !strcmp(TokenTable[i].name, identifierName))</w:t>
      </w:r>
    </w:p>
    <w:p w14:paraId="62E902F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024BB4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declared = true;</w:t>
      </w:r>
    </w:p>
    <w:p w14:paraId="3C30F63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break;</w:t>
      </w:r>
    </w:p>
    <w:p w14:paraId="3D63A0D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21EE6D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689EA64" w14:textId="77777777" w:rsidR="003D7A89" w:rsidRPr="003D7A89" w:rsidRDefault="003D7A89" w:rsidP="003D7A89">
      <w:pPr>
        <w:spacing w:after="0"/>
        <w:rPr>
          <w:rFonts w:ascii="Times New Roman" w:hAnsi="Times New Roman" w:cs="Times New Roman"/>
          <w:bCs/>
          <w:sz w:val="24"/>
          <w:szCs w:val="28"/>
          <w:lang w:val="en-US"/>
        </w:rPr>
      </w:pPr>
    </w:p>
    <w:p w14:paraId="53F1F1F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declared &amp;&amp; (pos == 0 || TokenTable[pos - 1].type != Goto))</w:t>
      </w:r>
    </w:p>
    <w:p w14:paraId="03DB8EC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902500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Syntax error: Undeclared identifier '%s' at line %d.\n", identifierName, TokenTable[pos].line);</w:t>
      </w:r>
    </w:p>
    <w:p w14:paraId="08C4D23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w:t>
      </w:r>
    </w:p>
    <w:p w14:paraId="01C07DB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50A490A1" w14:textId="77777777" w:rsidR="003D7A89" w:rsidRPr="003D7A89" w:rsidRDefault="003D7A89" w:rsidP="003D7A89">
      <w:pPr>
        <w:spacing w:after="0"/>
        <w:rPr>
          <w:rFonts w:ascii="Times New Roman" w:hAnsi="Times New Roman" w:cs="Times New Roman"/>
          <w:bCs/>
          <w:sz w:val="24"/>
          <w:szCs w:val="28"/>
          <w:lang w:val="en-US"/>
        </w:rPr>
      </w:pPr>
    </w:p>
    <w:p w14:paraId="544D499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340CA27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id_node, identifierName, NULL, NULL);</w:t>
      </w:r>
    </w:p>
    <w:p w14:paraId="63C2423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2E7329A6" w14:textId="77777777" w:rsidR="003D7A89" w:rsidRPr="003D7A89" w:rsidRDefault="003D7A89" w:rsidP="003D7A89">
      <w:pPr>
        <w:spacing w:after="0"/>
        <w:rPr>
          <w:rFonts w:ascii="Times New Roman" w:hAnsi="Times New Roman" w:cs="Times New Roman"/>
          <w:bCs/>
          <w:sz w:val="24"/>
          <w:szCs w:val="28"/>
          <w:lang w:val="en-US"/>
        </w:rPr>
      </w:pPr>
    </w:p>
    <w:p w14:paraId="13118DD7" w14:textId="77777777" w:rsidR="003D7A89" w:rsidRPr="003D7A89" w:rsidRDefault="003D7A89" w:rsidP="003D7A89">
      <w:pPr>
        <w:spacing w:after="0"/>
        <w:rPr>
          <w:rFonts w:ascii="Times New Roman" w:hAnsi="Times New Roman" w:cs="Times New Roman"/>
          <w:bCs/>
          <w:sz w:val="24"/>
          <w:szCs w:val="28"/>
          <w:lang w:val="en-US"/>
        </w:rPr>
      </w:pPr>
    </w:p>
    <w:p w14:paraId="237B1DF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repeat_until()</w:t>
      </w:r>
    </w:p>
    <w:p w14:paraId="453A452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77CE07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Repeat);</w:t>
      </w:r>
    </w:p>
    <w:p w14:paraId="3CBCC8A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NULL;</w:t>
      </w:r>
    </w:p>
    <w:p w14:paraId="316B16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stmt = statement();</w:t>
      </w:r>
    </w:p>
    <w:p w14:paraId="74593F2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body = createNode(statement_node, "body", body, stmt);</w:t>
      </w:r>
    </w:p>
    <w:p w14:paraId="1ED99D3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os++;</w:t>
      </w:r>
    </w:p>
    <w:p w14:paraId="1D70B77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Until);</w:t>
      </w:r>
    </w:p>
    <w:p w14:paraId="083B5FC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condition = logical_expression();</w:t>
      </w:r>
    </w:p>
    <w:p w14:paraId="68D6C97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repeat_until_node, "repeat-until", body, condition);</w:t>
      </w:r>
    </w:p>
    <w:p w14:paraId="12FC729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9C5BF55" w14:textId="77777777" w:rsidR="003D7A89" w:rsidRPr="003D7A89" w:rsidRDefault="003D7A89" w:rsidP="003D7A89">
      <w:pPr>
        <w:spacing w:after="0"/>
        <w:rPr>
          <w:rFonts w:ascii="Times New Roman" w:hAnsi="Times New Roman" w:cs="Times New Roman"/>
          <w:bCs/>
          <w:sz w:val="24"/>
          <w:szCs w:val="28"/>
          <w:lang w:val="en-US"/>
        </w:rPr>
      </w:pPr>
    </w:p>
    <w:p w14:paraId="324A18F7" w14:textId="77777777" w:rsidR="003D7A89" w:rsidRPr="003D7A89" w:rsidRDefault="003D7A89" w:rsidP="003D7A89">
      <w:pPr>
        <w:spacing w:after="0"/>
        <w:rPr>
          <w:rFonts w:ascii="Times New Roman" w:hAnsi="Times New Roman" w:cs="Times New Roman"/>
          <w:bCs/>
          <w:sz w:val="24"/>
          <w:szCs w:val="28"/>
          <w:lang w:val="en-US"/>
        </w:rPr>
      </w:pPr>
    </w:p>
    <w:p w14:paraId="5FAC839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логічний вираз&gt; = &lt;вираз І&gt; { '|' &lt;вираз І&gt; }</w:t>
      </w:r>
    </w:p>
    <w:p w14:paraId="7840F2B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logical_expression()</w:t>
      </w:r>
    </w:p>
    <w:p w14:paraId="6EAD80B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13106D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eft = and_expression();</w:t>
      </w:r>
    </w:p>
    <w:p w14:paraId="20E1204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pos].type == Or)</w:t>
      </w:r>
    </w:p>
    <w:p w14:paraId="77A0356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582CD88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Or);</w:t>
      </w:r>
    </w:p>
    <w:p w14:paraId="4B7B8A7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right = and_expression();</w:t>
      </w:r>
    </w:p>
    <w:p w14:paraId="5D7C8FE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or_node, "|", left, right);</w:t>
      </w:r>
    </w:p>
    <w:p w14:paraId="0EA9C7D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263858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left;</w:t>
      </w:r>
    </w:p>
    <w:p w14:paraId="5F06556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106FD3A" w14:textId="77777777" w:rsidR="003D7A89" w:rsidRPr="003D7A89" w:rsidRDefault="003D7A89" w:rsidP="003D7A89">
      <w:pPr>
        <w:spacing w:after="0"/>
        <w:rPr>
          <w:rFonts w:ascii="Times New Roman" w:hAnsi="Times New Roman" w:cs="Times New Roman"/>
          <w:bCs/>
          <w:sz w:val="24"/>
          <w:szCs w:val="28"/>
          <w:lang w:val="en-US"/>
        </w:rPr>
      </w:pPr>
    </w:p>
    <w:p w14:paraId="542D655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вираз І&gt; = &lt;порівняння&gt; { '&amp;' &lt;порівняння&gt; }</w:t>
      </w:r>
    </w:p>
    <w:p w14:paraId="6C96DC6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and_expression()</w:t>
      </w:r>
    </w:p>
    <w:p w14:paraId="7292550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2D4BFE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eft = comparison();</w:t>
      </w:r>
    </w:p>
    <w:p w14:paraId="66D2594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pos].type == And)</w:t>
      </w:r>
    </w:p>
    <w:p w14:paraId="2EB7F5B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259A5F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And);</w:t>
      </w:r>
    </w:p>
    <w:p w14:paraId="24421CE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right = comparison();</w:t>
      </w:r>
    </w:p>
    <w:p w14:paraId="175B87A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and_node, "&amp;", left, right);</w:t>
      </w:r>
    </w:p>
    <w:p w14:paraId="2D702BA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3473D3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left;</w:t>
      </w:r>
    </w:p>
    <w:p w14:paraId="1F03825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4AC92B5" w14:textId="77777777" w:rsidR="003D7A89" w:rsidRPr="003D7A89" w:rsidRDefault="003D7A89" w:rsidP="003D7A89">
      <w:pPr>
        <w:spacing w:after="0"/>
        <w:rPr>
          <w:rFonts w:ascii="Times New Roman" w:hAnsi="Times New Roman" w:cs="Times New Roman"/>
          <w:bCs/>
          <w:sz w:val="24"/>
          <w:szCs w:val="28"/>
          <w:lang w:val="en-US"/>
        </w:rPr>
      </w:pPr>
    </w:p>
    <w:p w14:paraId="4B8505B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порівняння&gt; = &lt;операція порівняння&gt; | ‘!‘ ‘(‘ &lt;логічний вираз&gt; ‘)‘ | ‘(‘ &lt;логічний вираз&gt; ‘)‘</w:t>
      </w:r>
    </w:p>
    <w:p w14:paraId="49382C4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операція порівняння&gt; = &lt;арифметичний вираз&gt; &lt;менше-більше&gt; &lt;арифметичний вираз&gt;</w:t>
      </w:r>
    </w:p>
    <w:p w14:paraId="0B072C2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менше-більше&gt; = ‘&gt;‘ | ‘&lt;‘ | ‘=‘ | ‘&lt;&gt;‘</w:t>
      </w:r>
    </w:p>
    <w:p w14:paraId="2D35D33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omparison()</w:t>
      </w:r>
    </w:p>
    <w:p w14:paraId="04F5F42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AA33A1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Not)</w:t>
      </w:r>
    </w:p>
    <w:p w14:paraId="12F8E66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71AC4AB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аріант: ! (&lt;логічний вираз&gt;)</w:t>
      </w:r>
    </w:p>
    <w:p w14:paraId="79BB695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Not);</w:t>
      </w:r>
    </w:p>
    <w:p w14:paraId="25C5B34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LBraket);</w:t>
      </w:r>
    </w:p>
    <w:p w14:paraId="2C7BA84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xpr = logical_expression();</w:t>
      </w:r>
    </w:p>
    <w:p w14:paraId="1EF44EF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RBraket);</w:t>
      </w:r>
    </w:p>
    <w:p w14:paraId="1D862E0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not_node, "!", expr, NULL);</w:t>
      </w:r>
    </w:p>
    <w:p w14:paraId="3FA0834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BD9389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275D1E7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LBraket)</w:t>
      </w:r>
    </w:p>
    <w:p w14:paraId="3A65E59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7225941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аріант: ( &lt;логічний вираз&gt; )</w:t>
      </w:r>
    </w:p>
    <w:p w14:paraId="26AF261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LBraket);</w:t>
      </w:r>
    </w:p>
    <w:p w14:paraId="28547A2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xpr = logical_expression();</w:t>
      </w:r>
    </w:p>
    <w:p w14:paraId="4BDED61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RBraket);</w:t>
      </w:r>
    </w:p>
    <w:p w14:paraId="3EC781A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return expr;  // Повертаємо вираз у дужках як піддерево</w:t>
      </w:r>
    </w:p>
    <w:p w14:paraId="06C69D7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C93D35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1E1FAD2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041ED3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аріант: &lt;арифметичний вираз&gt; &lt;менше-більше&gt; &lt;арифметичний вираз&gt;</w:t>
      </w:r>
    </w:p>
    <w:p w14:paraId="3C35EDC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eft = arithmetic_expression();</w:t>
      </w:r>
    </w:p>
    <w:p w14:paraId="7BEF0DB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Greate || TokenTable[pos].type == Less ||</w:t>
      </w:r>
    </w:p>
    <w:p w14:paraId="1CEDB79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TokenTable[pos].type == Equality || TokenTable[pos].type == NotEquality)</w:t>
      </w:r>
    </w:p>
    <w:p w14:paraId="66A9DA6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D2B74A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TypeOfTokens op = TokenTable[pos].type;</w:t>
      </w:r>
    </w:p>
    <w:p w14:paraId="272649F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har operatorName[16];</w:t>
      </w:r>
    </w:p>
    <w:p w14:paraId="02EF42E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strcpy_s(operatorName, TokenTable[pos].name);</w:t>
      </w:r>
    </w:p>
    <w:p w14:paraId="2FE71D3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op);</w:t>
      </w:r>
    </w:p>
    <w:p w14:paraId="5057C9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right = arithmetic_expression();</w:t>
      </w:r>
    </w:p>
    <w:p w14:paraId="52D0950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cmp_node, operatorName, left, right);</w:t>
      </w:r>
    </w:p>
    <w:p w14:paraId="26F24C9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87214C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0B93E5C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3E36B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nSyntax error: A comparison operation is expected.\n");</w:t>
      </w:r>
    </w:p>
    <w:p w14:paraId="06AE1CA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2);</w:t>
      </w:r>
    </w:p>
    <w:p w14:paraId="608E404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C44EF8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BA62B6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00DB8641" w14:textId="77777777" w:rsidR="003D7A89" w:rsidRPr="003D7A89" w:rsidRDefault="003D7A89" w:rsidP="003D7A89">
      <w:pPr>
        <w:spacing w:after="0"/>
        <w:rPr>
          <w:rFonts w:ascii="Times New Roman" w:hAnsi="Times New Roman" w:cs="Times New Roman"/>
          <w:bCs/>
          <w:sz w:val="24"/>
          <w:szCs w:val="28"/>
          <w:lang w:val="en-US"/>
        </w:rPr>
      </w:pPr>
    </w:p>
    <w:p w14:paraId="00BA26D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складений оператор&gt; = 'start' &lt;тіло програми&gt; 'stop'</w:t>
      </w:r>
    </w:p>
    <w:p w14:paraId="006F99B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ompound_statement()</w:t>
      </w:r>
    </w:p>
    <w:p w14:paraId="5468972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B7C391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tartProgram);</w:t>
      </w:r>
    </w:p>
    <w:p w14:paraId="77A6EEE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program_body();</w:t>
      </w:r>
    </w:p>
    <w:p w14:paraId="5A284C6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EndProgram);</w:t>
      </w:r>
    </w:p>
    <w:p w14:paraId="570779F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compount_node, "compound", body, NULL);</w:t>
      </w:r>
    </w:p>
    <w:p w14:paraId="54DE9FD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BA6F443" w14:textId="77777777" w:rsidR="003D7A89" w:rsidRPr="003D7A89" w:rsidRDefault="003D7A89" w:rsidP="003D7A89">
      <w:pPr>
        <w:spacing w:after="0"/>
        <w:rPr>
          <w:rFonts w:ascii="Times New Roman" w:hAnsi="Times New Roman" w:cs="Times New Roman"/>
          <w:bCs/>
          <w:sz w:val="24"/>
          <w:szCs w:val="28"/>
          <w:lang w:val="en-US"/>
        </w:rPr>
      </w:pPr>
    </w:p>
    <w:p w14:paraId="4EF5A387" w14:textId="77777777" w:rsidR="003D7A89" w:rsidRPr="003D7A89" w:rsidRDefault="003D7A89" w:rsidP="003D7A89">
      <w:pPr>
        <w:spacing w:after="0"/>
        <w:rPr>
          <w:rFonts w:ascii="Times New Roman" w:hAnsi="Times New Roman" w:cs="Times New Roman"/>
          <w:bCs/>
          <w:sz w:val="24"/>
          <w:szCs w:val="28"/>
          <w:lang w:val="en-US"/>
        </w:rPr>
      </w:pPr>
    </w:p>
    <w:p w14:paraId="408F4F2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функція для друку AST у вигляді дерева на екран</w:t>
      </w:r>
    </w:p>
    <w:p w14:paraId="54DD691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void PrintAST(ASTNode* node, int level)</w:t>
      </w:r>
    </w:p>
    <w:p w14:paraId="4D152E8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0A60FF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node == NULL)</w:t>
      </w:r>
    </w:p>
    <w:p w14:paraId="3DBE347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w:t>
      </w:r>
    </w:p>
    <w:p w14:paraId="44EEAD1D" w14:textId="77777777" w:rsidR="003D7A89" w:rsidRPr="003D7A89" w:rsidRDefault="003D7A89" w:rsidP="003D7A89">
      <w:pPr>
        <w:spacing w:after="0"/>
        <w:rPr>
          <w:rFonts w:ascii="Times New Roman" w:hAnsi="Times New Roman" w:cs="Times New Roman"/>
          <w:bCs/>
          <w:sz w:val="24"/>
          <w:szCs w:val="28"/>
          <w:lang w:val="en-US"/>
        </w:rPr>
      </w:pPr>
    </w:p>
    <w:p w14:paraId="1374181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ідступи для позначення рівня вузла</w:t>
      </w:r>
    </w:p>
    <w:p w14:paraId="67CDDD8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or (int i = 0; i &lt; level; i++)</w:t>
      </w:r>
    </w:p>
    <w:p w14:paraId="5FB9ACA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    ");</w:t>
      </w:r>
    </w:p>
    <w:p w14:paraId="7121B6F1" w14:textId="77777777" w:rsidR="003D7A89" w:rsidRPr="003D7A89" w:rsidRDefault="003D7A89" w:rsidP="003D7A89">
      <w:pPr>
        <w:spacing w:after="0"/>
        <w:rPr>
          <w:rFonts w:ascii="Times New Roman" w:hAnsi="Times New Roman" w:cs="Times New Roman"/>
          <w:bCs/>
          <w:sz w:val="24"/>
          <w:szCs w:val="28"/>
          <w:lang w:val="en-US"/>
        </w:rPr>
      </w:pPr>
    </w:p>
    <w:p w14:paraId="35743CC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иводимо інформацію про вузол</w:t>
      </w:r>
    </w:p>
    <w:p w14:paraId="474D6B0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 %s", node-&gt;name);</w:t>
      </w:r>
    </w:p>
    <w:p w14:paraId="00109EC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n");</w:t>
      </w:r>
    </w:p>
    <w:p w14:paraId="18A6FB1A" w14:textId="77777777" w:rsidR="003D7A89" w:rsidRPr="003D7A89" w:rsidRDefault="003D7A89" w:rsidP="003D7A89">
      <w:pPr>
        <w:spacing w:after="0"/>
        <w:rPr>
          <w:rFonts w:ascii="Times New Roman" w:hAnsi="Times New Roman" w:cs="Times New Roman"/>
          <w:bCs/>
          <w:sz w:val="24"/>
          <w:szCs w:val="28"/>
          <w:lang w:val="en-US"/>
        </w:rPr>
      </w:pPr>
    </w:p>
    <w:p w14:paraId="58FBD5A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Рекурсивний друк лівого та правого піддерева</w:t>
      </w:r>
    </w:p>
    <w:p w14:paraId="503F906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node-&gt;left || node-&gt;right)</w:t>
      </w:r>
    </w:p>
    <w:p w14:paraId="3193539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w:t>
      </w:r>
    </w:p>
    <w:p w14:paraId="7BFA02E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AST(node-&gt;left, level + 1);</w:t>
      </w:r>
    </w:p>
    <w:p w14:paraId="414EED6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AST(node-&gt;right, level + 1);</w:t>
      </w:r>
    </w:p>
    <w:p w14:paraId="0BF56D6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172764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F30AA01" w14:textId="77777777" w:rsidR="003D7A89" w:rsidRPr="003D7A89" w:rsidRDefault="003D7A89" w:rsidP="003D7A89">
      <w:pPr>
        <w:spacing w:after="0"/>
        <w:rPr>
          <w:rFonts w:ascii="Times New Roman" w:hAnsi="Times New Roman" w:cs="Times New Roman"/>
          <w:bCs/>
          <w:sz w:val="24"/>
          <w:szCs w:val="28"/>
          <w:lang w:val="en-US"/>
        </w:rPr>
      </w:pPr>
    </w:p>
    <w:p w14:paraId="08F6E0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функція для друку AST у вигляді дерева у файл</w:t>
      </w:r>
    </w:p>
    <w:p w14:paraId="0205C2B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void PrintASTToFile(ASTNode* node, int level, FILE* outFile)</w:t>
      </w:r>
    </w:p>
    <w:p w14:paraId="320B49D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61D47E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node == NULL)</w:t>
      </w:r>
    </w:p>
    <w:p w14:paraId="5C5D391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w:t>
      </w:r>
    </w:p>
    <w:p w14:paraId="7F6534FF" w14:textId="77777777" w:rsidR="003D7A89" w:rsidRPr="003D7A89" w:rsidRDefault="003D7A89" w:rsidP="003D7A89">
      <w:pPr>
        <w:spacing w:after="0"/>
        <w:rPr>
          <w:rFonts w:ascii="Times New Roman" w:hAnsi="Times New Roman" w:cs="Times New Roman"/>
          <w:bCs/>
          <w:sz w:val="24"/>
          <w:szCs w:val="28"/>
          <w:lang w:val="en-US"/>
        </w:rPr>
      </w:pPr>
    </w:p>
    <w:p w14:paraId="68AF199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ідступи для позначення рівня вузла</w:t>
      </w:r>
    </w:p>
    <w:p w14:paraId="20749E2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or (int i = 0; i &lt; level; i++)</w:t>
      </w:r>
    </w:p>
    <w:p w14:paraId="34E3124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printf(outFile, "|    ");</w:t>
      </w:r>
    </w:p>
    <w:p w14:paraId="06413A23" w14:textId="77777777" w:rsidR="003D7A89" w:rsidRPr="003D7A89" w:rsidRDefault="003D7A89" w:rsidP="003D7A89">
      <w:pPr>
        <w:spacing w:after="0"/>
        <w:rPr>
          <w:rFonts w:ascii="Times New Roman" w:hAnsi="Times New Roman" w:cs="Times New Roman"/>
          <w:bCs/>
          <w:sz w:val="24"/>
          <w:szCs w:val="28"/>
          <w:lang w:val="en-US"/>
        </w:rPr>
      </w:pPr>
    </w:p>
    <w:p w14:paraId="0F600C5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иводимо інформацію про вузол</w:t>
      </w:r>
    </w:p>
    <w:p w14:paraId="72C6EF6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printf(outFile, "|-- %s", node-&gt;name);</w:t>
      </w:r>
    </w:p>
    <w:p w14:paraId="54DA1A6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printf(outFile, "\n");</w:t>
      </w:r>
    </w:p>
    <w:p w14:paraId="4E34BECF" w14:textId="77777777" w:rsidR="003D7A89" w:rsidRPr="003D7A89" w:rsidRDefault="003D7A89" w:rsidP="003D7A89">
      <w:pPr>
        <w:spacing w:after="0"/>
        <w:rPr>
          <w:rFonts w:ascii="Times New Roman" w:hAnsi="Times New Roman" w:cs="Times New Roman"/>
          <w:bCs/>
          <w:sz w:val="24"/>
          <w:szCs w:val="28"/>
          <w:lang w:val="en-US"/>
        </w:rPr>
      </w:pPr>
    </w:p>
    <w:p w14:paraId="5888E4A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Рекурсивний друк лівого та правого піддерева</w:t>
      </w:r>
    </w:p>
    <w:p w14:paraId="16B922F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node-&gt;left || node-&gt;right)</w:t>
      </w:r>
    </w:p>
    <w:p w14:paraId="577EB24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289F3C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ASTToFile(node-&gt;left, level + 1, outFile);</w:t>
      </w:r>
    </w:p>
    <w:p w14:paraId="715A1D0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ASTToFile(node-&gt;right, level + 1, outFile);</w:t>
      </w:r>
    </w:p>
    <w:p w14:paraId="291808B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FC5C39F" w14:textId="245712C0" w:rsid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B771642" w14:textId="11CAEBF0" w:rsidR="003D7A89" w:rsidRDefault="003D7A89" w:rsidP="003D7A89">
      <w:pPr>
        <w:spacing w:after="0"/>
        <w:rPr>
          <w:rFonts w:ascii="Times New Roman" w:hAnsi="Times New Roman" w:cs="Times New Roman"/>
          <w:bCs/>
          <w:sz w:val="24"/>
          <w:szCs w:val="28"/>
          <w:lang w:val="en-US"/>
        </w:rPr>
      </w:pPr>
    </w:p>
    <w:p w14:paraId="30CA2025" w14:textId="05160731" w:rsidR="003D7A89" w:rsidRDefault="00E0762B" w:rsidP="003D7A89">
      <w:pPr>
        <w:spacing w:after="0"/>
        <w:rPr>
          <w:rFonts w:ascii="Times New Roman" w:hAnsi="Times New Roman" w:cs="Times New Roman"/>
          <w:b/>
          <w:bCs/>
          <w:sz w:val="28"/>
          <w:szCs w:val="28"/>
          <w:lang w:val="en-US"/>
        </w:rPr>
      </w:pPr>
      <w:r w:rsidRPr="00E0762B">
        <w:rPr>
          <w:rFonts w:ascii="Times New Roman" w:hAnsi="Times New Roman" w:cs="Times New Roman"/>
          <w:b/>
          <w:bCs/>
          <w:sz w:val="28"/>
          <w:szCs w:val="28"/>
          <w:lang w:val="en-US"/>
        </w:rPr>
        <w:t>codegen.cpp</w:t>
      </w:r>
    </w:p>
    <w:p w14:paraId="4515F5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dio.h&gt;</w:t>
      </w:r>
    </w:p>
    <w:p w14:paraId="766959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ring.h&gt;</w:t>
      </w:r>
    </w:p>
    <w:p w14:paraId="428A9A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dlib.h&gt;</w:t>
      </w:r>
    </w:p>
    <w:p w14:paraId="5A55D2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translator.h"</w:t>
      </w:r>
    </w:p>
    <w:p w14:paraId="2972B257" w14:textId="77777777" w:rsidR="00E0762B" w:rsidRPr="00E0762B" w:rsidRDefault="00E0762B" w:rsidP="00E0762B">
      <w:pPr>
        <w:spacing w:after="0"/>
        <w:rPr>
          <w:rFonts w:ascii="Times New Roman" w:hAnsi="Times New Roman" w:cs="Times New Roman"/>
          <w:bCs/>
          <w:sz w:val="24"/>
          <w:szCs w:val="28"/>
          <w:lang w:val="en-US"/>
        </w:rPr>
      </w:pPr>
    </w:p>
    <w:p w14:paraId="303074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таблиця лексем</w:t>
      </w:r>
    </w:p>
    <w:p w14:paraId="4DF4CB0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Token* TokenTable;</w:t>
      </w:r>
    </w:p>
    <w:p w14:paraId="431D71A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кількість лексем</w:t>
      </w:r>
    </w:p>
    <w:p w14:paraId="5B9F0B8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unsigned int TokensNum;</w:t>
      </w:r>
    </w:p>
    <w:p w14:paraId="7F895842" w14:textId="77777777" w:rsidR="00E0762B" w:rsidRPr="00E0762B" w:rsidRDefault="00E0762B" w:rsidP="00E0762B">
      <w:pPr>
        <w:spacing w:after="0"/>
        <w:rPr>
          <w:rFonts w:ascii="Times New Roman" w:hAnsi="Times New Roman" w:cs="Times New Roman"/>
          <w:bCs/>
          <w:sz w:val="24"/>
          <w:szCs w:val="28"/>
          <w:lang w:val="en-US"/>
        </w:rPr>
      </w:pPr>
    </w:p>
    <w:p w14:paraId="530BDA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таблиця ідентифікаторів</w:t>
      </w:r>
    </w:p>
    <w:p w14:paraId="08CE454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Id* IdTable;</w:t>
      </w:r>
    </w:p>
    <w:p w14:paraId="6C4373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кількість ідентифікаторів</w:t>
      </w:r>
    </w:p>
    <w:p w14:paraId="72A0B80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unsigned int IdNum;</w:t>
      </w:r>
    </w:p>
    <w:p w14:paraId="1AC087FD" w14:textId="77777777" w:rsidR="00E0762B" w:rsidRPr="00E0762B" w:rsidRDefault="00E0762B" w:rsidP="00E0762B">
      <w:pPr>
        <w:spacing w:after="0"/>
        <w:rPr>
          <w:rFonts w:ascii="Times New Roman" w:hAnsi="Times New Roman" w:cs="Times New Roman"/>
          <w:bCs/>
          <w:sz w:val="24"/>
          <w:szCs w:val="28"/>
          <w:lang w:val="en-US"/>
        </w:rPr>
      </w:pPr>
    </w:p>
    <w:p w14:paraId="672DA5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static int pos = 2;</w:t>
      </w:r>
    </w:p>
    <w:p w14:paraId="5D28F511" w14:textId="77777777" w:rsidR="00E0762B" w:rsidRPr="00E0762B" w:rsidRDefault="00E0762B" w:rsidP="00E0762B">
      <w:pPr>
        <w:spacing w:after="0"/>
        <w:rPr>
          <w:rFonts w:ascii="Times New Roman" w:hAnsi="Times New Roman" w:cs="Times New Roman"/>
          <w:bCs/>
          <w:sz w:val="24"/>
          <w:szCs w:val="28"/>
          <w:lang w:val="en-US"/>
        </w:rPr>
      </w:pPr>
    </w:p>
    <w:p w14:paraId="074E7A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набір функцій для рекурсивного спуску </w:t>
      </w:r>
    </w:p>
    <w:p w14:paraId="68B2B50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на кожне правило - окрема функція</w:t>
      </w:r>
    </w:p>
    <w:p w14:paraId="2AD74707" w14:textId="77777777" w:rsidR="00E0762B" w:rsidRPr="00E0762B" w:rsidRDefault="00E0762B" w:rsidP="00E0762B">
      <w:pPr>
        <w:spacing w:after="0"/>
        <w:rPr>
          <w:rFonts w:ascii="Times New Roman" w:hAnsi="Times New Roman" w:cs="Times New Roman"/>
          <w:bCs/>
          <w:sz w:val="24"/>
          <w:szCs w:val="28"/>
          <w:lang w:val="en-US"/>
        </w:rPr>
      </w:pPr>
    </w:p>
    <w:p w14:paraId="1FCC929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variable_declaration(FILE* outFile);</w:t>
      </w:r>
    </w:p>
    <w:p w14:paraId="062063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void gen_variable_list(FILE* outFile);</w:t>
      </w:r>
    </w:p>
    <w:p w14:paraId="23932B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program_body(FILE* outFile);</w:t>
      </w:r>
    </w:p>
    <w:p w14:paraId="60027F2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statement(FILE* outFile);</w:t>
      </w:r>
    </w:p>
    <w:p w14:paraId="5AD5C9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assignment(FILE* outFile);</w:t>
      </w:r>
    </w:p>
    <w:p w14:paraId="568EBA2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arithmetic_expression(FILE* outFile);</w:t>
      </w:r>
    </w:p>
    <w:p w14:paraId="3C897B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term(FILE* outFile);</w:t>
      </w:r>
    </w:p>
    <w:p w14:paraId="014D590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factor(FILE* outFile);</w:t>
      </w:r>
    </w:p>
    <w:p w14:paraId="0F5E142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input(FILE* outFile);</w:t>
      </w:r>
    </w:p>
    <w:p w14:paraId="2737DA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output(FILE* outFile);</w:t>
      </w:r>
    </w:p>
    <w:p w14:paraId="24B838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conditional(FILE* outFile);</w:t>
      </w:r>
    </w:p>
    <w:p w14:paraId="4A498B44" w14:textId="77777777" w:rsidR="00E0762B" w:rsidRPr="00E0762B" w:rsidRDefault="00E0762B" w:rsidP="00E0762B">
      <w:pPr>
        <w:spacing w:after="0"/>
        <w:rPr>
          <w:rFonts w:ascii="Times New Roman" w:hAnsi="Times New Roman" w:cs="Times New Roman"/>
          <w:bCs/>
          <w:sz w:val="24"/>
          <w:szCs w:val="28"/>
          <w:lang w:val="en-US"/>
        </w:rPr>
      </w:pPr>
    </w:p>
    <w:p w14:paraId="02708C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goto_statement(FILE* outFile);</w:t>
      </w:r>
    </w:p>
    <w:p w14:paraId="32C8162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label_statement(FILE* outFile);</w:t>
      </w:r>
    </w:p>
    <w:p w14:paraId="4106A6D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for_to_do(FILE* outFile);</w:t>
      </w:r>
    </w:p>
    <w:p w14:paraId="373C75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for_downto_do(FILE* outFile);</w:t>
      </w:r>
    </w:p>
    <w:p w14:paraId="25683A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while_statement(FILE* outFile);</w:t>
      </w:r>
    </w:p>
    <w:p w14:paraId="2A88FF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repeat_until(FILE* outFile);</w:t>
      </w:r>
    </w:p>
    <w:p w14:paraId="64B8598F" w14:textId="77777777" w:rsidR="00E0762B" w:rsidRPr="00E0762B" w:rsidRDefault="00E0762B" w:rsidP="00E0762B">
      <w:pPr>
        <w:spacing w:after="0"/>
        <w:rPr>
          <w:rFonts w:ascii="Times New Roman" w:hAnsi="Times New Roman" w:cs="Times New Roman"/>
          <w:bCs/>
          <w:sz w:val="24"/>
          <w:szCs w:val="28"/>
          <w:lang w:val="en-US"/>
        </w:rPr>
      </w:pPr>
    </w:p>
    <w:p w14:paraId="0F50C2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logical_expression(FILE* outFile);</w:t>
      </w:r>
    </w:p>
    <w:p w14:paraId="284481E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and_expression(FILE* outFile);</w:t>
      </w:r>
    </w:p>
    <w:p w14:paraId="6737425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comparison(FILE* outFile);</w:t>
      </w:r>
    </w:p>
    <w:p w14:paraId="4DFA01B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compound_statement(FILE* outFile);</w:t>
      </w:r>
    </w:p>
    <w:p w14:paraId="0B219797" w14:textId="77777777" w:rsidR="00E0762B" w:rsidRPr="00E0762B" w:rsidRDefault="00E0762B" w:rsidP="00E0762B">
      <w:pPr>
        <w:spacing w:after="0"/>
        <w:rPr>
          <w:rFonts w:ascii="Times New Roman" w:hAnsi="Times New Roman" w:cs="Times New Roman"/>
          <w:bCs/>
          <w:sz w:val="24"/>
          <w:szCs w:val="28"/>
          <w:lang w:val="en-US"/>
        </w:rPr>
      </w:pPr>
    </w:p>
    <w:p w14:paraId="22C12CD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erateCCode(FILE* outFile)</w:t>
      </w:r>
    </w:p>
    <w:p w14:paraId="67E2C5D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1CBD1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include &lt;stdio.h&gt;\n\n");</w:t>
      </w:r>
    </w:p>
    <w:p w14:paraId="032639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include &lt;stdlib.h&gt;\n\n");</w:t>
      </w:r>
    </w:p>
    <w:p w14:paraId="6C7B62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int main() \n{\n");</w:t>
      </w:r>
    </w:p>
    <w:p w14:paraId="548EA9C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variable_declaration(outFile);</w:t>
      </w:r>
    </w:p>
    <w:p w14:paraId="00143C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2370CB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93BAA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program_body(outFile);</w:t>
      </w:r>
    </w:p>
    <w:p w14:paraId="411125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system(\"pause\");\n ");</w:t>
      </w:r>
    </w:p>
    <w:p w14:paraId="49D171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return 0;\n");</w:t>
      </w:r>
    </w:p>
    <w:p w14:paraId="02F8B2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19F5B3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1FAAB73" w14:textId="77777777" w:rsidR="00E0762B" w:rsidRPr="00E0762B" w:rsidRDefault="00E0762B" w:rsidP="00E0762B">
      <w:pPr>
        <w:spacing w:after="0"/>
        <w:rPr>
          <w:rFonts w:ascii="Times New Roman" w:hAnsi="Times New Roman" w:cs="Times New Roman"/>
          <w:bCs/>
          <w:sz w:val="24"/>
          <w:szCs w:val="28"/>
          <w:lang w:val="en-US"/>
        </w:rPr>
      </w:pPr>
    </w:p>
    <w:p w14:paraId="08901CB8" w14:textId="77777777" w:rsidR="00E0762B" w:rsidRPr="00E0762B" w:rsidRDefault="00E0762B" w:rsidP="00E0762B">
      <w:pPr>
        <w:spacing w:after="0"/>
        <w:rPr>
          <w:rFonts w:ascii="Times New Roman" w:hAnsi="Times New Roman" w:cs="Times New Roman"/>
          <w:bCs/>
          <w:sz w:val="24"/>
          <w:szCs w:val="28"/>
          <w:lang w:val="en-US"/>
        </w:rPr>
      </w:pPr>
    </w:p>
    <w:p w14:paraId="1BAA6C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оголошення змінних&gt; = [&lt;тип даних&gt; &lt;список змінних&gt;]</w:t>
      </w:r>
    </w:p>
    <w:p w14:paraId="740AA6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variable_declaration(FILE* outFile)</w:t>
      </w:r>
    </w:p>
    <w:p w14:paraId="57ADDE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43702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 + 1].type == Type)</w:t>
      </w:r>
    </w:p>
    <w:p w14:paraId="0D5F15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3C46E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int ");</w:t>
      </w:r>
    </w:p>
    <w:p w14:paraId="71D4CD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0BCAB5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A9270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variable_list(outFile);</w:t>
      </w:r>
    </w:p>
    <w:p w14:paraId="5EEEDD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CB87A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C4119C9" w14:textId="77777777" w:rsidR="00E0762B" w:rsidRPr="00E0762B" w:rsidRDefault="00E0762B" w:rsidP="00E0762B">
      <w:pPr>
        <w:spacing w:after="0"/>
        <w:rPr>
          <w:rFonts w:ascii="Times New Roman" w:hAnsi="Times New Roman" w:cs="Times New Roman"/>
          <w:bCs/>
          <w:sz w:val="24"/>
          <w:szCs w:val="28"/>
          <w:lang w:val="en-US"/>
        </w:rPr>
      </w:pPr>
    </w:p>
    <w:p w14:paraId="0886E2D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lt;список змінних&gt; = &lt;ідентифікатор&gt; { ',' &lt;ідентифікатор&gt; }</w:t>
      </w:r>
    </w:p>
    <w:p w14:paraId="39B98C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variable_list(FILE* outFile)</w:t>
      </w:r>
    </w:p>
    <w:p w14:paraId="1E5C6D5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ADC8C8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TokenTable[pos++].name);</w:t>
      </w:r>
    </w:p>
    <w:p w14:paraId="5A073D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Comma)</w:t>
      </w:r>
    </w:p>
    <w:p w14:paraId="62CF55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70B4A1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w:t>
      </w:r>
    </w:p>
    <w:p w14:paraId="17257A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13DCDBD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TokenTable[pos++].name);</w:t>
      </w:r>
    </w:p>
    <w:p w14:paraId="1AEA40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7AE3C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2559409" w14:textId="77777777" w:rsidR="00E0762B" w:rsidRPr="00E0762B" w:rsidRDefault="00E0762B" w:rsidP="00E0762B">
      <w:pPr>
        <w:spacing w:after="0"/>
        <w:rPr>
          <w:rFonts w:ascii="Times New Roman" w:hAnsi="Times New Roman" w:cs="Times New Roman"/>
          <w:bCs/>
          <w:sz w:val="24"/>
          <w:szCs w:val="28"/>
          <w:lang w:val="en-US"/>
        </w:rPr>
      </w:pPr>
    </w:p>
    <w:p w14:paraId="081CFA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тіло програми&gt; = &lt;оператор&gt; ';' { &lt;оператор&gt; ';' }</w:t>
      </w:r>
    </w:p>
    <w:p w14:paraId="5AC4F8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program_body(FILE* outFile)</w:t>
      </w:r>
    </w:p>
    <w:p w14:paraId="518D44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39658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pos &lt; TokensNum &amp;&amp; TokenTable[pos].type != EndProgram)</w:t>
      </w:r>
    </w:p>
    <w:p w14:paraId="29CD03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90D4FA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w:t>
      </w:r>
    </w:p>
    <w:p w14:paraId="4EB4711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B63292A" w14:textId="77777777" w:rsidR="00E0762B" w:rsidRPr="00E0762B" w:rsidRDefault="00E0762B" w:rsidP="00E0762B">
      <w:pPr>
        <w:spacing w:after="0"/>
        <w:rPr>
          <w:rFonts w:ascii="Times New Roman" w:hAnsi="Times New Roman" w:cs="Times New Roman"/>
          <w:bCs/>
          <w:sz w:val="24"/>
          <w:szCs w:val="28"/>
          <w:lang w:val="en-US"/>
        </w:rPr>
      </w:pPr>
    </w:p>
    <w:p w14:paraId="262F17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pos &gt;= TokensNum || TokenTable[pos].type != EndProgram)</w:t>
      </w:r>
    </w:p>
    <w:p w14:paraId="77AE5B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6F1177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ndProgram' token not found or unexpected end of tokens.\n");</w:t>
      </w:r>
    </w:p>
    <w:p w14:paraId="1A1E64E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xit(1);</w:t>
      </w:r>
    </w:p>
    <w:p w14:paraId="1B1109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7A7F2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1099D99" w14:textId="77777777" w:rsidR="00E0762B" w:rsidRPr="00E0762B" w:rsidRDefault="00E0762B" w:rsidP="00E0762B">
      <w:pPr>
        <w:spacing w:after="0"/>
        <w:rPr>
          <w:rFonts w:ascii="Times New Roman" w:hAnsi="Times New Roman" w:cs="Times New Roman"/>
          <w:bCs/>
          <w:sz w:val="24"/>
          <w:szCs w:val="28"/>
          <w:lang w:val="en-US"/>
        </w:rPr>
      </w:pPr>
    </w:p>
    <w:p w14:paraId="68EFB8E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оператор&gt; = &lt;присвоїння&gt; | &lt;ввід&gt; | &lt;вивід&gt; | &lt;умовний оператор&gt; | &lt;складений оператор&gt;</w:t>
      </w:r>
    </w:p>
    <w:p w14:paraId="4F94F98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statement(FILE* outFile)</w:t>
      </w:r>
    </w:p>
    <w:p w14:paraId="213517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CD21A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witch (TokenTable[pos].type)</w:t>
      </w:r>
    </w:p>
    <w:p w14:paraId="73460A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105176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nput: gen_input(outFile); break;</w:t>
      </w:r>
    </w:p>
    <w:p w14:paraId="1B5F29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Output: gen_output(outFile); break;</w:t>
      </w:r>
    </w:p>
    <w:p w14:paraId="2CD45CF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f: gen_conditional(outFile); break;</w:t>
      </w:r>
    </w:p>
    <w:p w14:paraId="69FF5D5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StartProgram: gen_compound_statement(outFile); break;</w:t>
      </w:r>
    </w:p>
    <w:p w14:paraId="04AD15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Goto: gen_goto_statement(outFile); break;</w:t>
      </w:r>
    </w:p>
    <w:p w14:paraId="7F214D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Label: gen_label_statement(outFile); break;</w:t>
      </w:r>
    </w:p>
    <w:p w14:paraId="3BAC70F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For:</w:t>
      </w:r>
    </w:p>
    <w:p w14:paraId="6177364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56B48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nt temp_pos = pos + 1;</w:t>
      </w:r>
    </w:p>
    <w:p w14:paraId="6FC80047" w14:textId="77777777" w:rsidR="00E0762B" w:rsidRPr="00E0762B" w:rsidRDefault="00E0762B" w:rsidP="00E0762B">
      <w:pPr>
        <w:spacing w:after="0"/>
        <w:rPr>
          <w:rFonts w:ascii="Times New Roman" w:hAnsi="Times New Roman" w:cs="Times New Roman"/>
          <w:bCs/>
          <w:sz w:val="24"/>
          <w:szCs w:val="28"/>
          <w:lang w:val="en-US"/>
        </w:rPr>
      </w:pPr>
    </w:p>
    <w:p w14:paraId="66BF981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temp_pos].type != To &amp;&amp; TokenTable[temp_pos].type != DownTo &amp;&amp; temp_pos &lt; TokensNum)</w:t>
      </w:r>
    </w:p>
    <w:p w14:paraId="5F3A33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6E4CE7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emp_pos++;</w:t>
      </w:r>
    </w:p>
    <w:p w14:paraId="22D1D75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73F0736" w14:textId="77777777" w:rsidR="00E0762B" w:rsidRPr="00E0762B" w:rsidRDefault="00E0762B" w:rsidP="00E0762B">
      <w:pPr>
        <w:spacing w:after="0"/>
        <w:rPr>
          <w:rFonts w:ascii="Times New Roman" w:hAnsi="Times New Roman" w:cs="Times New Roman"/>
          <w:bCs/>
          <w:sz w:val="24"/>
          <w:szCs w:val="28"/>
          <w:lang w:val="en-US"/>
        </w:rPr>
      </w:pPr>
    </w:p>
    <w:p w14:paraId="78047DF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temp_pos].type == To)</w:t>
      </w:r>
    </w:p>
    <w:p w14:paraId="5F60E3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w:t>
      </w:r>
    </w:p>
    <w:p w14:paraId="2307EBB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for_to_do(outFile);</w:t>
      </w:r>
    </w:p>
    <w:p w14:paraId="01EA15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C4EA4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 if (TokenTable[temp_pos].type == DownTo)</w:t>
      </w:r>
    </w:p>
    <w:p w14:paraId="4004F3D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90C08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for_downto_do(outFile);</w:t>
      </w:r>
    </w:p>
    <w:p w14:paraId="7DAEA2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F9F518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0E0721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2A3B2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To' or 'DownTo' after 'For'\n");</w:t>
      </w:r>
    </w:p>
    <w:p w14:paraId="1D1045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44F10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83F106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w:t>
      </w:r>
    </w:p>
    <w:p w14:paraId="666597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While: gen_while_statement(outFile); break;</w:t>
      </w:r>
    </w:p>
    <w:p w14:paraId="626C90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xit:</w:t>
      </w:r>
    </w:p>
    <w:p w14:paraId="7A0341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break;\n");</w:t>
      </w:r>
    </w:p>
    <w:p w14:paraId="69FB8F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2; </w:t>
      </w:r>
    </w:p>
    <w:p w14:paraId="72AF5D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w:t>
      </w:r>
    </w:p>
    <w:p w14:paraId="4CA98A84" w14:textId="77777777" w:rsidR="00E0762B" w:rsidRPr="00E0762B" w:rsidRDefault="00E0762B" w:rsidP="00E0762B">
      <w:pPr>
        <w:spacing w:after="0"/>
        <w:rPr>
          <w:rFonts w:ascii="Times New Roman" w:hAnsi="Times New Roman" w:cs="Times New Roman"/>
          <w:bCs/>
          <w:sz w:val="24"/>
          <w:szCs w:val="28"/>
          <w:lang w:val="en-US"/>
        </w:rPr>
      </w:pPr>
    </w:p>
    <w:p w14:paraId="1F33CD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Continue:</w:t>
      </w:r>
    </w:p>
    <w:p w14:paraId="2166835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continue;\n");</w:t>
      </w:r>
    </w:p>
    <w:p w14:paraId="74C9BF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2; </w:t>
      </w:r>
    </w:p>
    <w:p w14:paraId="7AD1015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w:t>
      </w:r>
    </w:p>
    <w:p w14:paraId="3F2CE1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Repeat: gen_repeat_until(outFile); break;</w:t>
      </w:r>
    </w:p>
    <w:p w14:paraId="37C5CB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default: gen_assignment(outFile);</w:t>
      </w:r>
    </w:p>
    <w:p w14:paraId="3A230B5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D7675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491FC9B" w14:textId="77777777" w:rsidR="00E0762B" w:rsidRPr="00E0762B" w:rsidRDefault="00E0762B" w:rsidP="00E0762B">
      <w:pPr>
        <w:spacing w:after="0"/>
        <w:rPr>
          <w:rFonts w:ascii="Times New Roman" w:hAnsi="Times New Roman" w:cs="Times New Roman"/>
          <w:bCs/>
          <w:sz w:val="24"/>
          <w:szCs w:val="28"/>
          <w:lang w:val="en-US"/>
        </w:rPr>
      </w:pPr>
    </w:p>
    <w:p w14:paraId="1F94BCE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присвоїння&gt; = &lt;ідентифікатор&gt; ':=' &lt;арифметичний вираз&gt;</w:t>
      </w:r>
    </w:p>
    <w:p w14:paraId="282071E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assignment(FILE* outFile)</w:t>
      </w:r>
    </w:p>
    <w:p w14:paraId="7FBE0E9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942C4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w:t>
      </w:r>
    </w:p>
    <w:p w14:paraId="5169B5B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TokenTable[pos++].name);</w:t>
      </w:r>
    </w:p>
    <w:p w14:paraId="5F6C33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550074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0D717D5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w:t>
      </w:r>
    </w:p>
    <w:p w14:paraId="55E2C2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75EF6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11231B6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ADF6AAF" w14:textId="77777777" w:rsidR="00E0762B" w:rsidRPr="00E0762B" w:rsidRDefault="00E0762B" w:rsidP="00E0762B">
      <w:pPr>
        <w:spacing w:after="0"/>
        <w:rPr>
          <w:rFonts w:ascii="Times New Roman" w:hAnsi="Times New Roman" w:cs="Times New Roman"/>
          <w:bCs/>
          <w:sz w:val="24"/>
          <w:szCs w:val="28"/>
          <w:lang w:val="en-US"/>
        </w:rPr>
      </w:pPr>
    </w:p>
    <w:p w14:paraId="380C5F6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арифметичний вираз&gt; = &lt;доданок&gt; { ('+' | '-') &lt;доданок&gt; }</w:t>
      </w:r>
    </w:p>
    <w:p w14:paraId="4DB452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arithmetic_expression(FILE* outFile)</w:t>
      </w:r>
    </w:p>
    <w:p w14:paraId="19CAE3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79714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term(outFile);</w:t>
      </w:r>
    </w:p>
    <w:p w14:paraId="19F95F3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Add || TokenTable[pos].type == Sub)</w:t>
      </w:r>
    </w:p>
    <w:p w14:paraId="0EC5B09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114903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Add)</w:t>
      </w:r>
    </w:p>
    <w:p w14:paraId="1CEE1F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763CF7D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1BFD56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60F283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pos++;</w:t>
      </w:r>
    </w:p>
    <w:p w14:paraId="52BD43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term(outFile);</w:t>
      </w:r>
    </w:p>
    <w:p w14:paraId="41DE8AE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18396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0389E74" w14:textId="77777777" w:rsidR="00E0762B" w:rsidRPr="00E0762B" w:rsidRDefault="00E0762B" w:rsidP="00E0762B">
      <w:pPr>
        <w:spacing w:after="0"/>
        <w:rPr>
          <w:rFonts w:ascii="Times New Roman" w:hAnsi="Times New Roman" w:cs="Times New Roman"/>
          <w:bCs/>
          <w:sz w:val="24"/>
          <w:szCs w:val="28"/>
          <w:lang w:val="en-US"/>
        </w:rPr>
      </w:pPr>
    </w:p>
    <w:p w14:paraId="17238AA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доданок&gt; = &lt;множник&gt; { ('*' | '/') &lt;множник&gt; }</w:t>
      </w:r>
    </w:p>
    <w:p w14:paraId="498BF41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term(FILE* outFile)</w:t>
      </w:r>
    </w:p>
    <w:p w14:paraId="191F74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6BE3D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factor(outFile);</w:t>
      </w:r>
    </w:p>
    <w:p w14:paraId="2B506E5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Mul || TokenTable[pos].type == Div || TokenTable[pos].type == Mod)</w:t>
      </w:r>
    </w:p>
    <w:p w14:paraId="47A6A3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EE7BEC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Mul)</w:t>
      </w:r>
    </w:p>
    <w:p w14:paraId="7B8EAC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2B6BBE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Div)</w:t>
      </w:r>
    </w:p>
    <w:p w14:paraId="5F7802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1A04C5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Mod)</w:t>
      </w:r>
    </w:p>
    <w:p w14:paraId="4421AF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5B54FB4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663818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factor(outFile);</w:t>
      </w:r>
    </w:p>
    <w:p w14:paraId="110DD4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A9786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20979B2" w14:textId="77777777" w:rsidR="00E0762B" w:rsidRPr="00E0762B" w:rsidRDefault="00E0762B" w:rsidP="00E0762B">
      <w:pPr>
        <w:spacing w:after="0"/>
        <w:rPr>
          <w:rFonts w:ascii="Times New Roman" w:hAnsi="Times New Roman" w:cs="Times New Roman"/>
          <w:bCs/>
          <w:sz w:val="24"/>
          <w:szCs w:val="28"/>
          <w:lang w:val="en-US"/>
        </w:rPr>
      </w:pPr>
    </w:p>
    <w:p w14:paraId="408E5D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множник&gt; = &lt;≥дентиф≥катор&gt; | &lt;число&gt; | '(' &lt;арифметичний вираз&gt; ')'</w:t>
      </w:r>
    </w:p>
    <w:p w14:paraId="3095CA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factor(FILE* outFile)</w:t>
      </w:r>
    </w:p>
    <w:p w14:paraId="7D74E98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930B3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Identifier || TokenTable[pos].type == Number)</w:t>
      </w:r>
    </w:p>
    <w:p w14:paraId="2C5376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TokenTable[pos++].name);</w:t>
      </w:r>
    </w:p>
    <w:p w14:paraId="18FDF9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625AD94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LBraket)</w:t>
      </w:r>
    </w:p>
    <w:p w14:paraId="524F6B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BE31D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w:t>
      </w:r>
    </w:p>
    <w:p w14:paraId="62EC93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8F4915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w:t>
      </w:r>
    </w:p>
    <w:p w14:paraId="49789C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w:t>
      </w:r>
    </w:p>
    <w:p w14:paraId="3307C3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4BD23D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B8BAD4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8827FF7" w14:textId="77777777" w:rsidR="00E0762B" w:rsidRPr="00E0762B" w:rsidRDefault="00E0762B" w:rsidP="00E0762B">
      <w:pPr>
        <w:spacing w:after="0"/>
        <w:rPr>
          <w:rFonts w:ascii="Times New Roman" w:hAnsi="Times New Roman" w:cs="Times New Roman"/>
          <w:bCs/>
          <w:sz w:val="24"/>
          <w:szCs w:val="28"/>
          <w:lang w:val="en-US"/>
        </w:rPr>
      </w:pPr>
    </w:p>
    <w:p w14:paraId="6173E90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вв≥д&gt; = 'input' &lt;≥дентиф≥катор&gt;</w:t>
      </w:r>
    </w:p>
    <w:p w14:paraId="36C01B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input(FILE* outFile)</w:t>
      </w:r>
    </w:p>
    <w:p w14:paraId="02E4E7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29EEE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printf(\"Enter ");</w:t>
      </w:r>
    </w:p>
    <w:p w14:paraId="463B5A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TokenTable[pos + 1].name);</w:t>
      </w:r>
    </w:p>
    <w:p w14:paraId="6DF9BA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20767E4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scanf(\"%%d\", &amp;");</w:t>
      </w:r>
    </w:p>
    <w:p w14:paraId="7CD82A1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0BD461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TokenTable[pos++].name);</w:t>
      </w:r>
    </w:p>
    <w:p w14:paraId="6DB598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6AB78D3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1EB152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w:t>
      </w:r>
    </w:p>
    <w:p w14:paraId="13C6D658" w14:textId="77777777" w:rsidR="00E0762B" w:rsidRPr="00E0762B" w:rsidRDefault="00E0762B" w:rsidP="00E0762B">
      <w:pPr>
        <w:spacing w:after="0"/>
        <w:rPr>
          <w:rFonts w:ascii="Times New Roman" w:hAnsi="Times New Roman" w:cs="Times New Roman"/>
          <w:bCs/>
          <w:sz w:val="24"/>
          <w:szCs w:val="28"/>
          <w:lang w:val="en-US"/>
        </w:rPr>
      </w:pPr>
    </w:p>
    <w:p w14:paraId="4E19A0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вив≥д&gt; = 'output' &lt;≥дентиф≥катор&gt;</w:t>
      </w:r>
    </w:p>
    <w:p w14:paraId="4836A5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output(FILE* outFile)</w:t>
      </w:r>
    </w:p>
    <w:p w14:paraId="7373567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AC950C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082D913B" w14:textId="77777777" w:rsidR="00E0762B" w:rsidRPr="00E0762B" w:rsidRDefault="00E0762B" w:rsidP="00E0762B">
      <w:pPr>
        <w:spacing w:after="0"/>
        <w:rPr>
          <w:rFonts w:ascii="Times New Roman" w:hAnsi="Times New Roman" w:cs="Times New Roman"/>
          <w:bCs/>
          <w:sz w:val="24"/>
          <w:szCs w:val="28"/>
          <w:lang w:val="en-US"/>
        </w:rPr>
      </w:pPr>
    </w:p>
    <w:p w14:paraId="5729463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Sub &amp;&amp; TokenTable[pos + 1].type == Number)</w:t>
      </w:r>
    </w:p>
    <w:p w14:paraId="6577BE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DD878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printf(\"%%d\\n\", -%s);\n", TokenTable[pos + 1].name);</w:t>
      </w:r>
    </w:p>
    <w:p w14:paraId="34A431E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2;</w:t>
      </w:r>
    </w:p>
    <w:p w14:paraId="1A1A62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13DBED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38CF2B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EC4AE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printf(\"%%d\\n\", ");</w:t>
      </w:r>
    </w:p>
    <w:p w14:paraId="5A7404C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w:t>
      </w:r>
    </w:p>
    <w:p w14:paraId="2FE954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255CF5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A4B6789" w14:textId="77777777" w:rsidR="00E0762B" w:rsidRPr="00E0762B" w:rsidRDefault="00E0762B" w:rsidP="00E0762B">
      <w:pPr>
        <w:spacing w:after="0"/>
        <w:rPr>
          <w:rFonts w:ascii="Times New Roman" w:hAnsi="Times New Roman" w:cs="Times New Roman"/>
          <w:bCs/>
          <w:sz w:val="24"/>
          <w:szCs w:val="28"/>
          <w:lang w:val="en-US"/>
        </w:rPr>
      </w:pPr>
    </w:p>
    <w:p w14:paraId="39CFEED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Semicolon)</w:t>
      </w:r>
    </w:p>
    <w:p w14:paraId="790AF3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422676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6E5477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4F355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4621357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30C6A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a semicolon at the end of 'Output' statement.\n");</w:t>
      </w:r>
    </w:p>
    <w:p w14:paraId="0E5D7AC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xit(1);</w:t>
      </w:r>
    </w:p>
    <w:p w14:paraId="333CD1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F4F79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6F200C5" w14:textId="77777777" w:rsidR="00E0762B" w:rsidRPr="00E0762B" w:rsidRDefault="00E0762B" w:rsidP="00E0762B">
      <w:pPr>
        <w:spacing w:after="0"/>
        <w:rPr>
          <w:rFonts w:ascii="Times New Roman" w:hAnsi="Times New Roman" w:cs="Times New Roman"/>
          <w:bCs/>
          <w:sz w:val="24"/>
          <w:szCs w:val="28"/>
          <w:lang w:val="en-US"/>
        </w:rPr>
      </w:pPr>
    </w:p>
    <w:p w14:paraId="6D146BEB" w14:textId="77777777" w:rsidR="00E0762B" w:rsidRPr="00E0762B" w:rsidRDefault="00E0762B" w:rsidP="00E0762B">
      <w:pPr>
        <w:spacing w:after="0"/>
        <w:rPr>
          <w:rFonts w:ascii="Times New Roman" w:hAnsi="Times New Roman" w:cs="Times New Roman"/>
          <w:bCs/>
          <w:sz w:val="24"/>
          <w:szCs w:val="28"/>
          <w:lang w:val="en-US"/>
        </w:rPr>
      </w:pPr>
    </w:p>
    <w:p w14:paraId="437CF4DB" w14:textId="77777777" w:rsidR="00E0762B" w:rsidRPr="00E0762B" w:rsidRDefault="00E0762B" w:rsidP="00E0762B">
      <w:pPr>
        <w:spacing w:after="0"/>
        <w:rPr>
          <w:rFonts w:ascii="Times New Roman" w:hAnsi="Times New Roman" w:cs="Times New Roman"/>
          <w:bCs/>
          <w:sz w:val="24"/>
          <w:szCs w:val="28"/>
          <w:lang w:val="en-US"/>
        </w:rPr>
      </w:pPr>
    </w:p>
    <w:p w14:paraId="2BCA5159" w14:textId="77777777" w:rsidR="00E0762B" w:rsidRPr="00E0762B" w:rsidRDefault="00E0762B" w:rsidP="00E0762B">
      <w:pPr>
        <w:spacing w:after="0"/>
        <w:rPr>
          <w:rFonts w:ascii="Times New Roman" w:hAnsi="Times New Roman" w:cs="Times New Roman"/>
          <w:bCs/>
          <w:sz w:val="24"/>
          <w:szCs w:val="28"/>
          <w:lang w:val="en-US"/>
        </w:rPr>
      </w:pPr>
    </w:p>
    <w:p w14:paraId="0B9F8A5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умовний оператор&gt; = 'if' &lt;лог≥чний вираз&gt; 'then' &lt;оператор&gt; [ 'else' &lt;оператор&gt; ]</w:t>
      </w:r>
    </w:p>
    <w:p w14:paraId="028BF3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conditional(FILE* outFile)</w:t>
      </w:r>
    </w:p>
    <w:p w14:paraId="4DFA9D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2870A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if (");</w:t>
      </w:r>
    </w:p>
    <w:p w14:paraId="31AD41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5EA3A58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logical_expression(outFile);</w:t>
      </w:r>
    </w:p>
    <w:p w14:paraId="4711B7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 </w:t>
      </w:r>
    </w:p>
    <w:p w14:paraId="0DAE48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w:t>
      </w:r>
    </w:p>
    <w:p w14:paraId="7222B4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Else)</w:t>
      </w:r>
    </w:p>
    <w:p w14:paraId="3864F41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3F5B0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else\n");</w:t>
      </w:r>
    </w:p>
    <w:p w14:paraId="5390B3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137EC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w:t>
      </w:r>
    </w:p>
    <w:p w14:paraId="0988C61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F244E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EE73EAA" w14:textId="77777777" w:rsidR="00E0762B" w:rsidRPr="00E0762B" w:rsidRDefault="00E0762B" w:rsidP="00E0762B">
      <w:pPr>
        <w:spacing w:after="0"/>
        <w:rPr>
          <w:rFonts w:ascii="Times New Roman" w:hAnsi="Times New Roman" w:cs="Times New Roman"/>
          <w:bCs/>
          <w:sz w:val="24"/>
          <w:szCs w:val="28"/>
          <w:lang w:val="en-US"/>
        </w:rPr>
      </w:pPr>
    </w:p>
    <w:p w14:paraId="585BAA6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goto_statement(FILE* outFile)</w:t>
      </w:r>
    </w:p>
    <w:p w14:paraId="4FA4A5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w:t>
      </w:r>
    </w:p>
    <w:p w14:paraId="7A76C3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goto %s;\n", TokenTable[pos + 1].name);</w:t>
      </w:r>
    </w:p>
    <w:p w14:paraId="3945A3D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3;</w:t>
      </w:r>
    </w:p>
    <w:p w14:paraId="3FAB81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18BDC56" w14:textId="77777777" w:rsidR="00E0762B" w:rsidRPr="00E0762B" w:rsidRDefault="00E0762B" w:rsidP="00E0762B">
      <w:pPr>
        <w:spacing w:after="0"/>
        <w:rPr>
          <w:rFonts w:ascii="Times New Roman" w:hAnsi="Times New Roman" w:cs="Times New Roman"/>
          <w:bCs/>
          <w:sz w:val="24"/>
          <w:szCs w:val="28"/>
          <w:lang w:val="en-US"/>
        </w:rPr>
      </w:pPr>
    </w:p>
    <w:p w14:paraId="5D908A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label_statement(FILE* outFile)</w:t>
      </w:r>
    </w:p>
    <w:p w14:paraId="0D2450C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53CDF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s:\n", TokenTable[pos].name); </w:t>
      </w:r>
    </w:p>
    <w:p w14:paraId="4B60BE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59803C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78BCD6F" w14:textId="77777777" w:rsidR="00E0762B" w:rsidRPr="00E0762B" w:rsidRDefault="00E0762B" w:rsidP="00E0762B">
      <w:pPr>
        <w:spacing w:after="0"/>
        <w:rPr>
          <w:rFonts w:ascii="Times New Roman" w:hAnsi="Times New Roman" w:cs="Times New Roman"/>
          <w:bCs/>
          <w:sz w:val="24"/>
          <w:szCs w:val="28"/>
          <w:lang w:val="en-US"/>
        </w:rPr>
      </w:pPr>
    </w:p>
    <w:p w14:paraId="3954DC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for_to_do(FILE* outFile)</w:t>
      </w:r>
    </w:p>
    <w:p w14:paraId="079F485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4A760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nt temp_pos = pos + 1; </w:t>
      </w:r>
    </w:p>
    <w:p w14:paraId="243612EA" w14:textId="77777777" w:rsidR="00E0762B" w:rsidRPr="00E0762B" w:rsidRDefault="00E0762B" w:rsidP="00E0762B">
      <w:pPr>
        <w:spacing w:after="0"/>
        <w:rPr>
          <w:rFonts w:ascii="Times New Roman" w:hAnsi="Times New Roman" w:cs="Times New Roman"/>
          <w:bCs/>
          <w:sz w:val="24"/>
          <w:szCs w:val="28"/>
          <w:lang w:val="en-US"/>
        </w:rPr>
      </w:pPr>
    </w:p>
    <w:p w14:paraId="49806A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onst char* loop_var = TokenTable[temp_pos].name;</w:t>
      </w:r>
    </w:p>
    <w:p w14:paraId="5E940B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emp_pos += 2; </w:t>
      </w:r>
    </w:p>
    <w:p w14:paraId="708CE6AF" w14:textId="77777777" w:rsidR="00E0762B" w:rsidRPr="00E0762B" w:rsidRDefault="00E0762B" w:rsidP="00E0762B">
      <w:pPr>
        <w:spacing w:after="0"/>
        <w:rPr>
          <w:rFonts w:ascii="Times New Roman" w:hAnsi="Times New Roman" w:cs="Times New Roman"/>
          <w:bCs/>
          <w:sz w:val="24"/>
          <w:szCs w:val="28"/>
          <w:lang w:val="en-US"/>
        </w:rPr>
      </w:pPr>
    </w:p>
    <w:p w14:paraId="687AB11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for (int %s = ", loop_var);</w:t>
      </w:r>
    </w:p>
    <w:p w14:paraId="45E7F62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temp_pos; </w:t>
      </w:r>
    </w:p>
    <w:p w14:paraId="6EDAFE3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 </w:t>
      </w:r>
    </w:p>
    <w:p w14:paraId="6258AD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w:t>
      </w:r>
    </w:p>
    <w:p w14:paraId="7EF3906E" w14:textId="77777777" w:rsidR="00E0762B" w:rsidRPr="00E0762B" w:rsidRDefault="00E0762B" w:rsidP="00E0762B">
      <w:pPr>
        <w:spacing w:after="0"/>
        <w:rPr>
          <w:rFonts w:ascii="Times New Roman" w:hAnsi="Times New Roman" w:cs="Times New Roman"/>
          <w:bCs/>
          <w:sz w:val="24"/>
          <w:szCs w:val="28"/>
          <w:lang w:val="en-US"/>
        </w:rPr>
      </w:pPr>
    </w:p>
    <w:p w14:paraId="60F8BB7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To &amp;&amp; pos &lt; TokensNum)</w:t>
      </w:r>
    </w:p>
    <w:p w14:paraId="413C35C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DE79E3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9AE2B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9BC47B4" w14:textId="77777777" w:rsidR="00E0762B" w:rsidRPr="00E0762B" w:rsidRDefault="00E0762B" w:rsidP="00E0762B">
      <w:pPr>
        <w:spacing w:after="0"/>
        <w:rPr>
          <w:rFonts w:ascii="Times New Roman" w:hAnsi="Times New Roman" w:cs="Times New Roman"/>
          <w:bCs/>
          <w:sz w:val="24"/>
          <w:szCs w:val="28"/>
          <w:lang w:val="en-US"/>
        </w:rPr>
      </w:pPr>
    </w:p>
    <w:p w14:paraId="371787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To)</w:t>
      </w:r>
    </w:p>
    <w:p w14:paraId="1CBFB5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1B2410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w:t>
      </w:r>
    </w:p>
    <w:p w14:paraId="2E746D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s &lt;= ", loop_var);</w:t>
      </w:r>
    </w:p>
    <w:p w14:paraId="43A9D72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 </w:t>
      </w:r>
    </w:p>
    <w:p w14:paraId="65B074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D79B5F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0146B4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090F2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To' in For-To loop\n");</w:t>
      </w:r>
    </w:p>
    <w:p w14:paraId="23B147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w:t>
      </w:r>
    </w:p>
    <w:p w14:paraId="63032BF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BBAC345" w14:textId="77777777" w:rsidR="00E0762B" w:rsidRPr="00E0762B" w:rsidRDefault="00E0762B" w:rsidP="00E0762B">
      <w:pPr>
        <w:spacing w:after="0"/>
        <w:rPr>
          <w:rFonts w:ascii="Times New Roman" w:hAnsi="Times New Roman" w:cs="Times New Roman"/>
          <w:bCs/>
          <w:sz w:val="24"/>
          <w:szCs w:val="28"/>
          <w:lang w:val="en-US"/>
        </w:rPr>
      </w:pPr>
    </w:p>
    <w:p w14:paraId="16E1D4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s++)\n", loop_var);</w:t>
      </w:r>
    </w:p>
    <w:p w14:paraId="70AAD948" w14:textId="77777777" w:rsidR="00E0762B" w:rsidRPr="00E0762B" w:rsidRDefault="00E0762B" w:rsidP="00E0762B">
      <w:pPr>
        <w:spacing w:after="0"/>
        <w:rPr>
          <w:rFonts w:ascii="Times New Roman" w:hAnsi="Times New Roman" w:cs="Times New Roman"/>
          <w:bCs/>
          <w:sz w:val="24"/>
          <w:szCs w:val="28"/>
          <w:lang w:val="en-US"/>
        </w:rPr>
      </w:pPr>
    </w:p>
    <w:p w14:paraId="655E86B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Do)</w:t>
      </w:r>
    </w:p>
    <w:p w14:paraId="7662A8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1F241D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w:t>
      </w:r>
    </w:p>
    <w:p w14:paraId="05D3F99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01C04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3DE793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8118B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Do' after 'To' clause\n");</w:t>
      </w:r>
    </w:p>
    <w:p w14:paraId="5426974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w:t>
      </w:r>
    </w:p>
    <w:p w14:paraId="678729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w:t>
      </w:r>
    </w:p>
    <w:p w14:paraId="475127F6" w14:textId="77777777" w:rsidR="00E0762B" w:rsidRPr="00E0762B" w:rsidRDefault="00E0762B" w:rsidP="00E0762B">
      <w:pPr>
        <w:spacing w:after="0"/>
        <w:rPr>
          <w:rFonts w:ascii="Times New Roman" w:hAnsi="Times New Roman" w:cs="Times New Roman"/>
          <w:bCs/>
          <w:sz w:val="24"/>
          <w:szCs w:val="28"/>
          <w:lang w:val="en-US"/>
        </w:rPr>
      </w:pPr>
    </w:p>
    <w:p w14:paraId="0F76F5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w:t>
      </w:r>
    </w:p>
    <w:p w14:paraId="61AAFC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79559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for_downto_do(FILE* outFile)</w:t>
      </w:r>
    </w:p>
    <w:p w14:paraId="379FA22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21BFED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nt temp_pos = pos + 1;</w:t>
      </w:r>
    </w:p>
    <w:p w14:paraId="070C6E0D" w14:textId="77777777" w:rsidR="00E0762B" w:rsidRPr="00E0762B" w:rsidRDefault="00E0762B" w:rsidP="00E0762B">
      <w:pPr>
        <w:spacing w:after="0"/>
        <w:rPr>
          <w:rFonts w:ascii="Times New Roman" w:hAnsi="Times New Roman" w:cs="Times New Roman"/>
          <w:bCs/>
          <w:sz w:val="24"/>
          <w:szCs w:val="28"/>
          <w:lang w:val="en-US"/>
        </w:rPr>
      </w:pPr>
    </w:p>
    <w:p w14:paraId="02E6AA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onst char* loop_var = TokenTable[temp_pos].name;</w:t>
      </w:r>
    </w:p>
    <w:p w14:paraId="6625609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emp_pos += 2;</w:t>
      </w:r>
    </w:p>
    <w:p w14:paraId="42F88B75" w14:textId="77777777" w:rsidR="00E0762B" w:rsidRPr="00E0762B" w:rsidRDefault="00E0762B" w:rsidP="00E0762B">
      <w:pPr>
        <w:spacing w:after="0"/>
        <w:rPr>
          <w:rFonts w:ascii="Times New Roman" w:hAnsi="Times New Roman" w:cs="Times New Roman"/>
          <w:bCs/>
          <w:sz w:val="24"/>
          <w:szCs w:val="28"/>
          <w:lang w:val="en-US"/>
        </w:rPr>
      </w:pPr>
    </w:p>
    <w:p w14:paraId="540AED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for (int %s = ", loop_var);</w:t>
      </w:r>
    </w:p>
    <w:p w14:paraId="423FA9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temp_pos; </w:t>
      </w:r>
    </w:p>
    <w:p w14:paraId="1F67A1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 </w:t>
      </w:r>
    </w:p>
    <w:p w14:paraId="65AA82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w:t>
      </w:r>
    </w:p>
    <w:p w14:paraId="59674A94" w14:textId="77777777" w:rsidR="00E0762B" w:rsidRPr="00E0762B" w:rsidRDefault="00E0762B" w:rsidP="00E0762B">
      <w:pPr>
        <w:spacing w:after="0"/>
        <w:rPr>
          <w:rFonts w:ascii="Times New Roman" w:hAnsi="Times New Roman" w:cs="Times New Roman"/>
          <w:bCs/>
          <w:sz w:val="24"/>
          <w:szCs w:val="28"/>
          <w:lang w:val="en-US"/>
        </w:rPr>
      </w:pPr>
    </w:p>
    <w:p w14:paraId="6AA504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DownTo &amp;&amp; pos &lt; TokensNum)</w:t>
      </w:r>
    </w:p>
    <w:p w14:paraId="57AAA28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82AE5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0AC5C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F6268B5" w14:textId="77777777" w:rsidR="00E0762B" w:rsidRPr="00E0762B" w:rsidRDefault="00E0762B" w:rsidP="00E0762B">
      <w:pPr>
        <w:spacing w:after="0"/>
        <w:rPr>
          <w:rFonts w:ascii="Times New Roman" w:hAnsi="Times New Roman" w:cs="Times New Roman"/>
          <w:bCs/>
          <w:sz w:val="24"/>
          <w:szCs w:val="28"/>
          <w:lang w:val="en-US"/>
        </w:rPr>
      </w:pPr>
    </w:p>
    <w:p w14:paraId="5D57E0E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DownTo)</w:t>
      </w:r>
    </w:p>
    <w:p w14:paraId="0F5C3FD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109AB8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4B05B853" w14:textId="77777777" w:rsidR="00E0762B" w:rsidRPr="00E0762B" w:rsidRDefault="00E0762B" w:rsidP="00E0762B">
      <w:pPr>
        <w:spacing w:after="0"/>
        <w:rPr>
          <w:rFonts w:ascii="Times New Roman" w:hAnsi="Times New Roman" w:cs="Times New Roman"/>
          <w:bCs/>
          <w:sz w:val="24"/>
          <w:szCs w:val="28"/>
          <w:lang w:val="en-US"/>
        </w:rPr>
      </w:pPr>
    </w:p>
    <w:p w14:paraId="357D2C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s &gt;= ", loop_var);</w:t>
      </w:r>
    </w:p>
    <w:p w14:paraId="1E0F0D9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 </w:t>
      </w:r>
    </w:p>
    <w:p w14:paraId="428A30A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A7950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2B1AFC8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555FA9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Downto' in For-Downto loop\n");</w:t>
      </w:r>
    </w:p>
    <w:p w14:paraId="0E7C4E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w:t>
      </w:r>
    </w:p>
    <w:p w14:paraId="51E5DCF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A59BE13" w14:textId="77777777" w:rsidR="00E0762B" w:rsidRPr="00E0762B" w:rsidRDefault="00E0762B" w:rsidP="00E0762B">
      <w:pPr>
        <w:spacing w:after="0"/>
        <w:rPr>
          <w:rFonts w:ascii="Times New Roman" w:hAnsi="Times New Roman" w:cs="Times New Roman"/>
          <w:bCs/>
          <w:sz w:val="24"/>
          <w:szCs w:val="28"/>
          <w:lang w:val="en-US"/>
        </w:rPr>
      </w:pPr>
    </w:p>
    <w:p w14:paraId="5FDDC5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s--)\n", loop_var);</w:t>
      </w:r>
    </w:p>
    <w:p w14:paraId="59EAECD7" w14:textId="77777777" w:rsidR="00E0762B" w:rsidRPr="00E0762B" w:rsidRDefault="00E0762B" w:rsidP="00E0762B">
      <w:pPr>
        <w:spacing w:after="0"/>
        <w:rPr>
          <w:rFonts w:ascii="Times New Roman" w:hAnsi="Times New Roman" w:cs="Times New Roman"/>
          <w:bCs/>
          <w:sz w:val="24"/>
          <w:szCs w:val="28"/>
          <w:lang w:val="en-US"/>
        </w:rPr>
      </w:pPr>
    </w:p>
    <w:p w14:paraId="248CC79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Do)</w:t>
      </w:r>
    </w:p>
    <w:p w14:paraId="47D1399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09AC12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w:t>
      </w:r>
    </w:p>
    <w:p w14:paraId="0BF1B01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1FD4CE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7D7C1E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DBDF7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Do' after 'Downto' clause\n");</w:t>
      </w:r>
    </w:p>
    <w:p w14:paraId="1BD655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w:t>
      </w:r>
    </w:p>
    <w:p w14:paraId="08A62CC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A11AF6E" w14:textId="77777777" w:rsidR="00E0762B" w:rsidRPr="00E0762B" w:rsidRDefault="00E0762B" w:rsidP="00E0762B">
      <w:pPr>
        <w:spacing w:after="0"/>
        <w:rPr>
          <w:rFonts w:ascii="Times New Roman" w:hAnsi="Times New Roman" w:cs="Times New Roman"/>
          <w:bCs/>
          <w:sz w:val="24"/>
          <w:szCs w:val="28"/>
          <w:lang w:val="en-US"/>
        </w:rPr>
      </w:pPr>
    </w:p>
    <w:p w14:paraId="4383EB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w:t>
      </w:r>
    </w:p>
    <w:p w14:paraId="36F12D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D65FCC9" w14:textId="77777777" w:rsidR="00E0762B" w:rsidRPr="00E0762B" w:rsidRDefault="00E0762B" w:rsidP="00E0762B">
      <w:pPr>
        <w:spacing w:after="0"/>
        <w:rPr>
          <w:rFonts w:ascii="Times New Roman" w:hAnsi="Times New Roman" w:cs="Times New Roman"/>
          <w:bCs/>
          <w:sz w:val="24"/>
          <w:szCs w:val="28"/>
          <w:lang w:val="en-US"/>
        </w:rPr>
      </w:pPr>
    </w:p>
    <w:p w14:paraId="2C9F871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while_statement(FILE* outFile)</w:t>
      </w:r>
    </w:p>
    <w:p w14:paraId="7F0EF9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w:t>
      </w:r>
    </w:p>
    <w:p w14:paraId="7C8EB2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while (");</w:t>
      </w:r>
    </w:p>
    <w:p w14:paraId="095C1A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D6067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logical_expression(outFile);</w:t>
      </w:r>
    </w:p>
    <w:p w14:paraId="6668A5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   {\n");</w:t>
      </w:r>
    </w:p>
    <w:p w14:paraId="57A70075" w14:textId="77777777" w:rsidR="00E0762B" w:rsidRPr="00E0762B" w:rsidRDefault="00E0762B" w:rsidP="00E0762B">
      <w:pPr>
        <w:spacing w:after="0"/>
        <w:rPr>
          <w:rFonts w:ascii="Times New Roman" w:hAnsi="Times New Roman" w:cs="Times New Roman"/>
          <w:bCs/>
          <w:sz w:val="24"/>
          <w:szCs w:val="28"/>
          <w:lang w:val="en-US"/>
        </w:rPr>
      </w:pPr>
    </w:p>
    <w:p w14:paraId="3CC962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pos &lt; TokensNum)</w:t>
      </w:r>
    </w:p>
    <w:p w14:paraId="14DCFA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C95CD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End &amp;&amp; TokenTable[pos + 1].type == While)</w:t>
      </w:r>
    </w:p>
    <w:p w14:paraId="19F678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F73357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2;</w:t>
      </w:r>
    </w:p>
    <w:p w14:paraId="21D6CEE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    </w:t>
      </w:r>
    </w:p>
    <w:p w14:paraId="48CB4D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A6917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6CB5322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E50DA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 </w:t>
      </w:r>
    </w:p>
    <w:p w14:paraId="7EEBA6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Semicolon)</w:t>
      </w:r>
    </w:p>
    <w:p w14:paraId="315095A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B8A0FE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A90911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71A211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074B9E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90C1254" w14:textId="77777777" w:rsidR="00E0762B" w:rsidRPr="00E0762B" w:rsidRDefault="00E0762B" w:rsidP="00E0762B">
      <w:pPr>
        <w:spacing w:after="0"/>
        <w:rPr>
          <w:rFonts w:ascii="Times New Roman" w:hAnsi="Times New Roman" w:cs="Times New Roman"/>
          <w:bCs/>
          <w:sz w:val="24"/>
          <w:szCs w:val="28"/>
          <w:lang w:val="en-US"/>
        </w:rPr>
      </w:pPr>
    </w:p>
    <w:p w14:paraId="5F280A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n");</w:t>
      </w:r>
    </w:p>
    <w:p w14:paraId="1E2EEA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8EB595D" w14:textId="77777777" w:rsidR="00E0762B" w:rsidRPr="00E0762B" w:rsidRDefault="00E0762B" w:rsidP="00E0762B">
      <w:pPr>
        <w:spacing w:after="0"/>
        <w:rPr>
          <w:rFonts w:ascii="Times New Roman" w:hAnsi="Times New Roman" w:cs="Times New Roman"/>
          <w:bCs/>
          <w:sz w:val="24"/>
          <w:szCs w:val="28"/>
          <w:lang w:val="en-US"/>
        </w:rPr>
      </w:pPr>
    </w:p>
    <w:p w14:paraId="47CFED79" w14:textId="77777777" w:rsidR="00E0762B" w:rsidRPr="00E0762B" w:rsidRDefault="00E0762B" w:rsidP="00E0762B">
      <w:pPr>
        <w:spacing w:after="0"/>
        <w:rPr>
          <w:rFonts w:ascii="Times New Roman" w:hAnsi="Times New Roman" w:cs="Times New Roman"/>
          <w:bCs/>
          <w:sz w:val="24"/>
          <w:szCs w:val="28"/>
          <w:lang w:val="en-US"/>
        </w:rPr>
      </w:pPr>
    </w:p>
    <w:p w14:paraId="0ED606A3" w14:textId="77777777" w:rsidR="00E0762B" w:rsidRPr="00E0762B" w:rsidRDefault="00E0762B" w:rsidP="00E0762B">
      <w:pPr>
        <w:spacing w:after="0"/>
        <w:rPr>
          <w:rFonts w:ascii="Times New Roman" w:hAnsi="Times New Roman" w:cs="Times New Roman"/>
          <w:bCs/>
          <w:sz w:val="24"/>
          <w:szCs w:val="28"/>
          <w:lang w:val="en-US"/>
        </w:rPr>
      </w:pPr>
    </w:p>
    <w:p w14:paraId="43C960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repeat_until(FILE* outFile)</w:t>
      </w:r>
    </w:p>
    <w:p w14:paraId="1F7D4F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567CD4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do\n");</w:t>
      </w:r>
    </w:p>
    <w:p w14:paraId="1A3A5C8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w:t>
      </w:r>
    </w:p>
    <w:p w14:paraId="4BFBA0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do</w:t>
      </w:r>
    </w:p>
    <w:p w14:paraId="0F4AF2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9582B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     </w:t>
      </w:r>
    </w:p>
    <w:p w14:paraId="569050E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 while (TokenTable[pos].type != Until);</w:t>
      </w:r>
    </w:p>
    <w:p w14:paraId="797DA6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while (");</w:t>
      </w:r>
    </w:p>
    <w:p w14:paraId="6466C05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w:t>
      </w:r>
    </w:p>
    <w:p w14:paraId="54EDEF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logical_expression(outFile); </w:t>
      </w:r>
    </w:p>
    <w:p w14:paraId="47181A2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02B0F3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9880BA6" w14:textId="77777777" w:rsidR="00E0762B" w:rsidRPr="00E0762B" w:rsidRDefault="00E0762B" w:rsidP="00E0762B">
      <w:pPr>
        <w:spacing w:after="0"/>
        <w:rPr>
          <w:rFonts w:ascii="Times New Roman" w:hAnsi="Times New Roman" w:cs="Times New Roman"/>
          <w:bCs/>
          <w:sz w:val="24"/>
          <w:szCs w:val="28"/>
          <w:lang w:val="en-US"/>
        </w:rPr>
      </w:pPr>
    </w:p>
    <w:p w14:paraId="5333B9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лог≥чний вираз&gt; = &lt;вираз ≤&gt; { '|' &lt;вираз ≤&gt; }</w:t>
      </w:r>
    </w:p>
    <w:p w14:paraId="0252A9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logical_expression(FILE* outFile)</w:t>
      </w:r>
    </w:p>
    <w:p w14:paraId="382EB4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2C4BD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nd_expression(outFile);</w:t>
      </w:r>
    </w:p>
    <w:p w14:paraId="00B09E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Or)</w:t>
      </w:r>
    </w:p>
    <w:p w14:paraId="12B046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F9D45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1F7DDB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A5A9E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gen_and_expression(outFile);</w:t>
      </w:r>
    </w:p>
    <w:p w14:paraId="4187D9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3B1597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5C17436" w14:textId="77777777" w:rsidR="00E0762B" w:rsidRPr="00E0762B" w:rsidRDefault="00E0762B" w:rsidP="00E0762B">
      <w:pPr>
        <w:spacing w:after="0"/>
        <w:rPr>
          <w:rFonts w:ascii="Times New Roman" w:hAnsi="Times New Roman" w:cs="Times New Roman"/>
          <w:bCs/>
          <w:sz w:val="24"/>
          <w:szCs w:val="28"/>
          <w:lang w:val="en-US"/>
        </w:rPr>
      </w:pPr>
    </w:p>
    <w:p w14:paraId="3993F08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вираз ≤&gt; = &lt;пор≥вн¤нн¤&gt; { '&amp;' &lt;пор≥вн¤нн¤&gt; }</w:t>
      </w:r>
    </w:p>
    <w:p w14:paraId="7B7EDAE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and_expression(FILE* outFile)</w:t>
      </w:r>
    </w:p>
    <w:p w14:paraId="4CA1DA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84D9A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comparison(outFile);</w:t>
      </w:r>
    </w:p>
    <w:p w14:paraId="543D25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And)</w:t>
      </w:r>
    </w:p>
    <w:p w14:paraId="48CCE5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790E44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amp;&amp; ");</w:t>
      </w:r>
    </w:p>
    <w:p w14:paraId="0C91DBB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52A6112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comparison(outFile);</w:t>
      </w:r>
    </w:p>
    <w:p w14:paraId="47ED0F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C66AE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A41435C" w14:textId="77777777" w:rsidR="00E0762B" w:rsidRPr="00E0762B" w:rsidRDefault="00E0762B" w:rsidP="00E0762B">
      <w:pPr>
        <w:spacing w:after="0"/>
        <w:rPr>
          <w:rFonts w:ascii="Times New Roman" w:hAnsi="Times New Roman" w:cs="Times New Roman"/>
          <w:bCs/>
          <w:sz w:val="24"/>
          <w:szCs w:val="28"/>
          <w:lang w:val="en-US"/>
        </w:rPr>
      </w:pPr>
    </w:p>
    <w:p w14:paraId="74C1F8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пор≥вн¤нн¤&gt; = &lt;операц≥¤ пор≥вн¤нн¤&gt; | С!С С(С &lt;лог≥чний вираз&gt; С)С | С(С &lt;лог≥чний вираз&gt; С)С</w:t>
      </w:r>
    </w:p>
    <w:p w14:paraId="5071309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операц≥¤ пор≥вн¤нн¤&gt; = &lt;арифметичний вираз&gt; &lt;менше-б≥льше&gt; &lt;арифметичний вираз&gt;</w:t>
      </w:r>
    </w:p>
    <w:p w14:paraId="21623CD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менше-б≥льше&gt; = С&gt;С | С&lt;С | С=С | С&lt;&gt;С</w:t>
      </w:r>
    </w:p>
    <w:p w14:paraId="50C3F2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comparison(FILE* outFile)</w:t>
      </w:r>
    </w:p>
    <w:p w14:paraId="083E94C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3DF3F4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Not)</w:t>
      </w:r>
    </w:p>
    <w:p w14:paraId="068C94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A27654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 ¬ар≥ант: ! (&lt;лог≥чний вираз&gt;)</w:t>
      </w:r>
    </w:p>
    <w:p w14:paraId="34643C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w:t>
      </w:r>
    </w:p>
    <w:p w14:paraId="0481AF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E3F60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607106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logical_expression(outFile);</w:t>
      </w:r>
    </w:p>
    <w:p w14:paraId="6B1892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w:t>
      </w:r>
    </w:p>
    <w:p w14:paraId="28C1B8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AD197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5B644E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7C7E7B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LBraket)</w:t>
      </w:r>
    </w:p>
    <w:p w14:paraId="1B42BA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9F2C28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 ¬ар≥ант: ( &lt;лог≥чний вираз&gt; )</w:t>
      </w:r>
    </w:p>
    <w:p w14:paraId="211D1C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w:t>
      </w:r>
    </w:p>
    <w:p w14:paraId="74EB2A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CC9729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logical_expression(outFile);</w:t>
      </w:r>
    </w:p>
    <w:p w14:paraId="573F11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w:t>
      </w:r>
    </w:p>
    <w:p w14:paraId="29934B0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12B28F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7345B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5E9E8C1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371D5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 ¬ар≥ант: &lt;арифметичний вираз&gt; &lt;менше-б≥льше&gt; &lt;арифметичний вираз&gt;</w:t>
      </w:r>
    </w:p>
    <w:p w14:paraId="4115ACD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w:t>
      </w:r>
    </w:p>
    <w:p w14:paraId="7794595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Greate || TokenTable[pos].type == Less ||</w:t>
      </w:r>
    </w:p>
    <w:p w14:paraId="1134696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okenTable[pos].type == Equality || TokenTable[pos].type == NotEquality)</w:t>
      </w:r>
    </w:p>
    <w:p w14:paraId="22BB4A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62B22F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switch (TokenTable[pos].type)</w:t>
      </w:r>
    </w:p>
    <w:p w14:paraId="3FE9FA3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E319D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Greate: fprintf(outFile, " &gt; "); break;</w:t>
      </w:r>
    </w:p>
    <w:p w14:paraId="207C987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Less: fprintf(outFile, " &lt; "); break;</w:t>
      </w:r>
    </w:p>
    <w:p w14:paraId="66F150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quality: fprintf(outFile, " == "); break;</w:t>
      </w:r>
    </w:p>
    <w:p w14:paraId="52A0138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NotEquality: fprintf(outFile, " != "); break;</w:t>
      </w:r>
    </w:p>
    <w:p w14:paraId="621A9E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23026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C4CB09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w:t>
      </w:r>
    </w:p>
    <w:p w14:paraId="251FFE0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760422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2D6D1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631B99C" w14:textId="77777777" w:rsidR="00E0762B" w:rsidRPr="00E0762B" w:rsidRDefault="00E0762B" w:rsidP="00E0762B">
      <w:pPr>
        <w:spacing w:after="0"/>
        <w:rPr>
          <w:rFonts w:ascii="Times New Roman" w:hAnsi="Times New Roman" w:cs="Times New Roman"/>
          <w:bCs/>
          <w:sz w:val="24"/>
          <w:szCs w:val="28"/>
          <w:lang w:val="en-US"/>
        </w:rPr>
      </w:pPr>
    </w:p>
    <w:p w14:paraId="5CAA4F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складений оператор&gt; = 'start' &lt;т≥ло програми&gt; 'stop'</w:t>
      </w:r>
    </w:p>
    <w:p w14:paraId="0CBF1D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compound_statement(FILE* outFile)</w:t>
      </w:r>
    </w:p>
    <w:p w14:paraId="1AD106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FE79A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n");</w:t>
      </w:r>
    </w:p>
    <w:p w14:paraId="533181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D4E52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program_body(outFile);</w:t>
      </w:r>
    </w:p>
    <w:p w14:paraId="30AE5A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n");</w:t>
      </w:r>
    </w:p>
    <w:p w14:paraId="2BCEABD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2A2ED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F871998" w14:textId="77777777" w:rsidR="00E0762B" w:rsidRPr="00E0762B" w:rsidRDefault="00E0762B" w:rsidP="00E0762B">
      <w:pPr>
        <w:spacing w:after="0"/>
        <w:rPr>
          <w:rFonts w:ascii="Times New Roman" w:hAnsi="Times New Roman" w:cs="Times New Roman"/>
          <w:b/>
          <w:bCs/>
          <w:sz w:val="28"/>
          <w:szCs w:val="28"/>
          <w:lang w:val="en-US"/>
        </w:rPr>
      </w:pPr>
    </w:p>
    <w:p w14:paraId="6CED9CF4" w14:textId="4B0BCF88" w:rsidR="00E0762B" w:rsidRDefault="00E0762B" w:rsidP="00E0762B">
      <w:pPr>
        <w:spacing w:after="0"/>
        <w:rPr>
          <w:rFonts w:ascii="Times New Roman" w:hAnsi="Times New Roman" w:cs="Times New Roman"/>
          <w:b/>
          <w:bCs/>
          <w:sz w:val="28"/>
          <w:szCs w:val="28"/>
          <w:lang w:val="en-US"/>
        </w:rPr>
      </w:pPr>
      <w:r>
        <w:rPr>
          <w:rFonts w:ascii="Times New Roman" w:hAnsi="Times New Roman" w:cs="Times New Roman"/>
          <w:b/>
          <w:bCs/>
          <w:sz w:val="28"/>
          <w:szCs w:val="28"/>
          <w:lang w:val="en-US"/>
        </w:rPr>
        <w:t>codegenformat.cpp</w:t>
      </w:r>
    </w:p>
    <w:p w14:paraId="3D73DF9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_CRT_SECURE_NO_WARNINGS</w:t>
      </w:r>
    </w:p>
    <w:p w14:paraId="2154685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3E32861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lib.h&gt;</w:t>
      </w:r>
    </w:p>
    <w:p w14:paraId="334F606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ring.h&gt;</w:t>
      </w:r>
    </w:p>
    <w:p w14:paraId="0731F17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ranslator.h"</w:t>
      </w:r>
    </w:p>
    <w:p w14:paraId="22081B0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C00832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AB432D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Рекурсивна функція для генерації коду з AST</w:t>
      </w:r>
    </w:p>
    <w:p w14:paraId="5E0EC9A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erateCodefromAST(</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85BE9C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257C9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2E2AB21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36FFA7A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8CE7B9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witch</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odetype)</w:t>
      </w:r>
    </w:p>
    <w:p w14:paraId="7468413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9AFAB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program_node</w:t>
      </w:r>
      <w:r>
        <w:rPr>
          <w:rFonts w:ascii="Cascadia Mono" w:hAnsi="Cascadia Mono" w:cs="Cascadia Mono"/>
          <w:color w:val="000000"/>
          <w:sz w:val="19"/>
          <w:szCs w:val="19"/>
        </w:rPr>
        <w:t>:</w:t>
      </w:r>
    </w:p>
    <w:p w14:paraId="7A91954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lt;stdio.h&gt;\n#include &lt;stdlib.h&gt;\n\nint main() \n{\n"</w:t>
      </w:r>
      <w:r>
        <w:rPr>
          <w:rFonts w:ascii="Cascadia Mono" w:hAnsi="Cascadia Mono" w:cs="Cascadia Mono"/>
          <w:color w:val="000000"/>
          <w:sz w:val="19"/>
          <w:szCs w:val="19"/>
        </w:rPr>
        <w:t>);</w:t>
      </w:r>
    </w:p>
    <w:p w14:paraId="3E197BB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008000"/>
          <w:sz w:val="19"/>
          <w:szCs w:val="19"/>
        </w:rPr>
        <w:t>// Оголошення змінних</w:t>
      </w:r>
    </w:p>
    <w:p w14:paraId="72AD210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008000"/>
          <w:sz w:val="19"/>
          <w:szCs w:val="19"/>
        </w:rPr>
        <w:t>// Тіло програми</w:t>
      </w:r>
    </w:p>
    <w:p w14:paraId="76D9172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system(\"pause\");\n "</w:t>
      </w:r>
      <w:r>
        <w:rPr>
          <w:rFonts w:ascii="Cascadia Mono" w:hAnsi="Cascadia Mono" w:cs="Cascadia Mono"/>
          <w:color w:val="000000"/>
          <w:sz w:val="19"/>
          <w:szCs w:val="19"/>
        </w:rPr>
        <w:t>);</w:t>
      </w:r>
    </w:p>
    <w:p w14:paraId="015A3F1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return 0;\n}\n"</w:t>
      </w:r>
      <w:r>
        <w:rPr>
          <w:rFonts w:ascii="Cascadia Mono" w:hAnsi="Cascadia Mono" w:cs="Cascadia Mono"/>
          <w:color w:val="000000"/>
          <w:sz w:val="19"/>
          <w:szCs w:val="19"/>
        </w:rPr>
        <w:t>);</w:t>
      </w:r>
    </w:p>
    <w:p w14:paraId="7E32011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F606C4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126C98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var_node</w:t>
      </w:r>
      <w:r>
        <w:rPr>
          <w:rFonts w:ascii="Cascadia Mono" w:hAnsi="Cascadia Mono" w:cs="Cascadia Mono"/>
          <w:color w:val="000000"/>
          <w:sz w:val="19"/>
          <w:szCs w:val="19"/>
        </w:rPr>
        <w:t>:</w:t>
      </w:r>
    </w:p>
    <w:p w14:paraId="180DB21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Якщо є права частина (інші змінні), додаємо коми і генеруємо для них код</w:t>
      </w:r>
    </w:p>
    <w:p w14:paraId="607697E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40ADD6C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14642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fprintf(outFile, ", ");</w:t>
      </w:r>
    </w:p>
    <w:p w14:paraId="7154302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008000"/>
          <w:sz w:val="19"/>
          <w:szCs w:val="19"/>
        </w:rPr>
        <w:t>// Рекурсивно генеруємо код для інших змінних</w:t>
      </w:r>
    </w:p>
    <w:p w14:paraId="45C7E9D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61997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int "</w:t>
      </w:r>
      <w:r>
        <w:rPr>
          <w:rFonts w:ascii="Cascadia Mono" w:hAnsi="Cascadia Mono" w:cs="Cascadia Mono"/>
          <w:color w:val="000000"/>
          <w:sz w:val="19"/>
          <w:szCs w:val="19"/>
        </w:rPr>
        <w:t xml:space="preserve">);  </w:t>
      </w:r>
      <w:r>
        <w:rPr>
          <w:rFonts w:ascii="Cascadia Mono" w:hAnsi="Cascadia Mono" w:cs="Cascadia Mono"/>
          <w:color w:val="008000"/>
          <w:sz w:val="19"/>
          <w:szCs w:val="19"/>
        </w:rPr>
        <w:t xml:space="preserve">// Виводимо тип змінних (в даному випадку int)     </w:t>
      </w:r>
    </w:p>
    <w:p w14:paraId="3849605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200E77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 xml:space="preserve">);  </w:t>
      </w:r>
      <w:r>
        <w:rPr>
          <w:rFonts w:ascii="Cascadia Mono" w:hAnsi="Cascadia Mono" w:cs="Cascadia Mono"/>
          <w:color w:val="008000"/>
          <w:sz w:val="19"/>
          <w:szCs w:val="19"/>
        </w:rPr>
        <w:t>// Завершуємо оголошення змінних</w:t>
      </w:r>
    </w:p>
    <w:p w14:paraId="27BC39C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B01BC8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CAB094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id_node</w:t>
      </w:r>
      <w:r>
        <w:rPr>
          <w:rFonts w:ascii="Cascadia Mono" w:hAnsi="Cascadia Mono" w:cs="Cascadia Mono"/>
          <w:color w:val="000000"/>
          <w:sz w:val="19"/>
          <w:szCs w:val="19"/>
        </w:rPr>
        <w:t>:</w:t>
      </w:r>
    </w:p>
    <w:p w14:paraId="188E8D5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s"</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ame);</w:t>
      </w:r>
    </w:p>
    <w:p w14:paraId="2FD0A86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2D87B6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60353B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num_node</w:t>
      </w:r>
      <w:r>
        <w:rPr>
          <w:rFonts w:ascii="Cascadia Mono" w:hAnsi="Cascadia Mono" w:cs="Cascadia Mono"/>
          <w:color w:val="000000"/>
          <w:sz w:val="19"/>
          <w:szCs w:val="19"/>
        </w:rPr>
        <w:t>:</w:t>
      </w:r>
    </w:p>
    <w:p w14:paraId="78B08FB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s"</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ame);</w:t>
      </w:r>
    </w:p>
    <w:p w14:paraId="28873F4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7930C6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F5009E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assign_node</w:t>
      </w:r>
      <w:r>
        <w:rPr>
          <w:rFonts w:ascii="Cascadia Mono" w:hAnsi="Cascadia Mono" w:cs="Cascadia Mono"/>
          <w:color w:val="000000"/>
          <w:sz w:val="19"/>
          <w:szCs w:val="19"/>
        </w:rPr>
        <w:t>:</w:t>
      </w:r>
    </w:p>
    <w:p w14:paraId="0C9818F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42028AD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695C63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6AE1A02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CC96A9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60B9AF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0643F94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8BED79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add_node</w:t>
      </w:r>
      <w:r>
        <w:rPr>
          <w:rFonts w:ascii="Cascadia Mono" w:hAnsi="Cascadia Mono" w:cs="Cascadia Mono"/>
          <w:color w:val="000000"/>
          <w:sz w:val="19"/>
          <w:szCs w:val="19"/>
        </w:rPr>
        <w:t>:</w:t>
      </w:r>
    </w:p>
    <w:p w14:paraId="4C61513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4C75559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4C624F7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728E48A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78583F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382439D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0CB3C1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FCD933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sub_node</w:t>
      </w:r>
      <w:r>
        <w:rPr>
          <w:rFonts w:ascii="Cascadia Mono" w:hAnsi="Cascadia Mono" w:cs="Cascadia Mono"/>
          <w:color w:val="000000"/>
          <w:sz w:val="19"/>
          <w:szCs w:val="19"/>
        </w:rPr>
        <w:t>:</w:t>
      </w:r>
    </w:p>
    <w:p w14:paraId="3C95F37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5FAAA69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0C6318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3E66916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FE537A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79582C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DC5BB5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5AFFBC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mul_node</w:t>
      </w:r>
      <w:r>
        <w:rPr>
          <w:rFonts w:ascii="Cascadia Mono" w:hAnsi="Cascadia Mono" w:cs="Cascadia Mono"/>
          <w:color w:val="000000"/>
          <w:sz w:val="19"/>
          <w:szCs w:val="19"/>
        </w:rPr>
        <w:t>:</w:t>
      </w:r>
    </w:p>
    <w:p w14:paraId="4B5AC39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740EE1A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9F2D2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7391B3A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7A6998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0D5D04B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489F80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BFD1CC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mod_node</w:t>
      </w:r>
      <w:r>
        <w:rPr>
          <w:rFonts w:ascii="Cascadia Mono" w:hAnsi="Cascadia Mono" w:cs="Cascadia Mono"/>
          <w:color w:val="000000"/>
          <w:sz w:val="19"/>
          <w:szCs w:val="19"/>
        </w:rPr>
        <w:t>:</w:t>
      </w:r>
    </w:p>
    <w:p w14:paraId="3846D2C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010916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6A7F5D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548EFA8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C2D89C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4A0A3E8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060D883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02FE1F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div_node</w:t>
      </w:r>
      <w:r>
        <w:rPr>
          <w:rFonts w:ascii="Cascadia Mono" w:hAnsi="Cascadia Mono" w:cs="Cascadia Mono"/>
          <w:color w:val="000000"/>
          <w:sz w:val="19"/>
          <w:szCs w:val="19"/>
        </w:rPr>
        <w:t>:</w:t>
      </w:r>
    </w:p>
    <w:p w14:paraId="57FD038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207DCF8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158F345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31D73C8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939E1D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2C9A6E1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B7E58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92542A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input_node</w:t>
      </w:r>
      <w:r>
        <w:rPr>
          <w:rFonts w:ascii="Cascadia Mono" w:hAnsi="Cascadia Mono" w:cs="Cascadia Mono"/>
          <w:color w:val="000000"/>
          <w:sz w:val="19"/>
          <w:szCs w:val="19"/>
        </w:rPr>
        <w:t>:</w:t>
      </w:r>
    </w:p>
    <w:p w14:paraId="257AC50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printf(\"Enter "</w:t>
      </w:r>
      <w:r>
        <w:rPr>
          <w:rFonts w:ascii="Cascadia Mono" w:hAnsi="Cascadia Mono" w:cs="Cascadia Mono"/>
          <w:color w:val="000000"/>
          <w:sz w:val="19"/>
          <w:szCs w:val="19"/>
        </w:rPr>
        <w:t>);</w:t>
      </w:r>
    </w:p>
    <w:p w14:paraId="71E4840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6A9605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AE1261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scanf(\"%%d\", &amp;"</w:t>
      </w:r>
      <w:r>
        <w:rPr>
          <w:rFonts w:ascii="Cascadia Mono" w:hAnsi="Cascadia Mono" w:cs="Cascadia Mono"/>
          <w:color w:val="000000"/>
          <w:sz w:val="19"/>
          <w:szCs w:val="19"/>
        </w:rPr>
        <w:t>);</w:t>
      </w:r>
    </w:p>
    <w:p w14:paraId="7A7F4DA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0D388F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4E3B331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023E9C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CCB3B6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output_node</w:t>
      </w:r>
      <w:r>
        <w:rPr>
          <w:rFonts w:ascii="Cascadia Mono" w:hAnsi="Cascadia Mono" w:cs="Cascadia Mono"/>
          <w:color w:val="000000"/>
          <w:sz w:val="19"/>
          <w:szCs w:val="19"/>
        </w:rPr>
        <w:t xml:space="preserve">: </w:t>
      </w:r>
    </w:p>
    <w:p w14:paraId="6BB1966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printf(\"%%d\\n\", "</w:t>
      </w:r>
      <w:r>
        <w:rPr>
          <w:rFonts w:ascii="Cascadia Mono" w:hAnsi="Cascadia Mono" w:cs="Cascadia Mono"/>
          <w:color w:val="000000"/>
          <w:sz w:val="19"/>
          <w:szCs w:val="19"/>
        </w:rPr>
        <w:t>);</w:t>
      </w:r>
    </w:p>
    <w:p w14:paraId="16E501E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A8601C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1FE545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4F6071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D7AB86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800FFF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9696C2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C669C1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77FC1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B3E8BB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if_node</w:t>
      </w:r>
      <w:r>
        <w:rPr>
          <w:rFonts w:ascii="Cascadia Mono" w:hAnsi="Cascadia Mono" w:cs="Cascadia Mono"/>
          <w:color w:val="000000"/>
          <w:sz w:val="19"/>
          <w:szCs w:val="19"/>
        </w:rPr>
        <w:t>:</w:t>
      </w:r>
    </w:p>
    <w:p w14:paraId="1981D7C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if ("</w:t>
      </w:r>
      <w:r>
        <w:rPr>
          <w:rFonts w:ascii="Cascadia Mono" w:hAnsi="Cascadia Mono" w:cs="Cascadia Mono"/>
          <w:color w:val="000000"/>
          <w:sz w:val="19"/>
          <w:szCs w:val="19"/>
        </w:rPr>
        <w:t>);</w:t>
      </w:r>
    </w:p>
    <w:p w14:paraId="2540866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3771CAD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2380036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011084E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right !=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71C85C8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p>
    <w:p w14:paraId="2E9183A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else\n"</w:t>
      </w:r>
      <w:r>
        <w:rPr>
          <w:rFonts w:ascii="Cascadia Mono" w:hAnsi="Cascadia Mono" w:cs="Cascadia Mono"/>
          <w:color w:val="000000"/>
          <w:sz w:val="19"/>
          <w:szCs w:val="19"/>
        </w:rPr>
        <w:t>);</w:t>
      </w:r>
    </w:p>
    <w:p w14:paraId="1F73708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AB00DD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0F7FB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0A3796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A7644A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goto_node</w:t>
      </w:r>
      <w:r>
        <w:rPr>
          <w:rFonts w:ascii="Cascadia Mono" w:hAnsi="Cascadia Mono" w:cs="Cascadia Mono"/>
          <w:color w:val="000000"/>
          <w:sz w:val="19"/>
          <w:szCs w:val="19"/>
        </w:rPr>
        <w:t>:</w:t>
      </w:r>
    </w:p>
    <w:p w14:paraId="1634B6C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goto %s;\n"</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left-&gt;name);</w:t>
      </w:r>
    </w:p>
    <w:p w14:paraId="7F53B5C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97228F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B9ADEF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label_node</w:t>
      </w:r>
      <w:r>
        <w:rPr>
          <w:rFonts w:ascii="Cascadia Mono" w:hAnsi="Cascadia Mono" w:cs="Cascadia Mono"/>
          <w:color w:val="000000"/>
          <w:sz w:val="19"/>
          <w:szCs w:val="19"/>
        </w:rPr>
        <w:t>:</w:t>
      </w:r>
    </w:p>
    <w:p w14:paraId="3F68123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s:\n"</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p>
    <w:p w14:paraId="168F2D6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0DCCCFF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551DAA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03E999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for_to_node</w:t>
      </w:r>
      <w:r>
        <w:rPr>
          <w:rFonts w:ascii="Cascadia Mono" w:hAnsi="Cascadia Mono" w:cs="Cascadia Mono"/>
          <w:color w:val="000000"/>
          <w:sz w:val="19"/>
          <w:szCs w:val="19"/>
        </w:rPr>
        <w:t>:</w:t>
      </w:r>
    </w:p>
    <w:p w14:paraId="6C978DB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for (int "</w:t>
      </w:r>
      <w:r>
        <w:rPr>
          <w:rFonts w:ascii="Cascadia Mono" w:hAnsi="Cascadia Mono" w:cs="Cascadia Mono"/>
          <w:color w:val="000000"/>
          <w:sz w:val="19"/>
          <w:szCs w:val="19"/>
        </w:rPr>
        <w:t>);</w:t>
      </w:r>
    </w:p>
    <w:p w14:paraId="0D24D7D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597805B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6C808F2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1AFFC7A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619BCD8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3127944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lt;= "</w:t>
      </w:r>
      <w:r>
        <w:rPr>
          <w:rFonts w:ascii="Cascadia Mono" w:hAnsi="Cascadia Mono" w:cs="Cascadia Mono"/>
          <w:color w:val="000000"/>
          <w:sz w:val="19"/>
          <w:szCs w:val="19"/>
        </w:rPr>
        <w:t>);</w:t>
      </w:r>
    </w:p>
    <w:p w14:paraId="5670F78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46D5FB8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1A1EFD9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31F3C01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F1CB5E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3B7A40D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C15883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41185EB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for_downto_node</w:t>
      </w:r>
      <w:r>
        <w:rPr>
          <w:rFonts w:ascii="Cascadia Mono" w:hAnsi="Cascadia Mono" w:cs="Cascadia Mono"/>
          <w:color w:val="000000"/>
          <w:sz w:val="19"/>
          <w:szCs w:val="19"/>
        </w:rPr>
        <w:t>:</w:t>
      </w:r>
    </w:p>
    <w:p w14:paraId="5EF70C3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for (int "</w:t>
      </w:r>
      <w:r>
        <w:rPr>
          <w:rFonts w:ascii="Cascadia Mono" w:hAnsi="Cascadia Mono" w:cs="Cascadia Mono"/>
          <w:color w:val="000000"/>
          <w:sz w:val="19"/>
          <w:szCs w:val="19"/>
        </w:rPr>
        <w:t>);</w:t>
      </w:r>
    </w:p>
    <w:p w14:paraId="469C837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7D6CD5E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5357F9E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711B093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353DEF0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2406D9C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gt;= "</w:t>
      </w:r>
      <w:r>
        <w:rPr>
          <w:rFonts w:ascii="Cascadia Mono" w:hAnsi="Cascadia Mono" w:cs="Cascadia Mono"/>
          <w:color w:val="000000"/>
          <w:sz w:val="19"/>
          <w:szCs w:val="19"/>
        </w:rPr>
        <w:t>);</w:t>
      </w:r>
    </w:p>
    <w:p w14:paraId="35DE382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291E2B1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05678D7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70AAB09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F46ABE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53DF61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515BDA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4E194A1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while_node</w:t>
      </w:r>
      <w:r>
        <w:rPr>
          <w:rFonts w:ascii="Cascadia Mono" w:hAnsi="Cascadia Mono" w:cs="Cascadia Mono"/>
          <w:color w:val="000000"/>
          <w:sz w:val="19"/>
          <w:szCs w:val="19"/>
        </w:rPr>
        <w:t>:</w:t>
      </w:r>
    </w:p>
    <w:p w14:paraId="3B3D3F4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hile ("</w:t>
      </w:r>
      <w:r>
        <w:rPr>
          <w:rFonts w:ascii="Cascadia Mono" w:hAnsi="Cascadia Mono" w:cs="Cascadia Mono"/>
          <w:color w:val="000000"/>
          <w:sz w:val="19"/>
          <w:szCs w:val="19"/>
        </w:rPr>
        <w:t>);</w:t>
      </w:r>
    </w:p>
    <w:p w14:paraId="37B28E7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580F6F9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33925A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22669F8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5602134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28AA1E2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152863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5F3EEF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exit_while_node</w:t>
      </w:r>
      <w:r>
        <w:rPr>
          <w:rFonts w:ascii="Cascadia Mono" w:hAnsi="Cascadia Mono" w:cs="Cascadia Mono"/>
          <w:color w:val="000000"/>
          <w:sz w:val="19"/>
          <w:szCs w:val="19"/>
        </w:rPr>
        <w:t>:</w:t>
      </w:r>
    </w:p>
    <w:p w14:paraId="2A22F3F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break;\n"</w:t>
      </w:r>
      <w:r>
        <w:rPr>
          <w:rFonts w:ascii="Cascadia Mono" w:hAnsi="Cascadia Mono" w:cs="Cascadia Mono"/>
          <w:color w:val="000000"/>
          <w:sz w:val="19"/>
          <w:szCs w:val="19"/>
        </w:rPr>
        <w:t>);</w:t>
      </w:r>
    </w:p>
    <w:p w14:paraId="19F5FEC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0D3D07E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964949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continue_while_node</w:t>
      </w:r>
      <w:r>
        <w:rPr>
          <w:rFonts w:ascii="Cascadia Mono" w:hAnsi="Cascadia Mono" w:cs="Cascadia Mono"/>
          <w:color w:val="000000"/>
          <w:sz w:val="19"/>
          <w:szCs w:val="19"/>
        </w:rPr>
        <w:t>:</w:t>
      </w:r>
    </w:p>
    <w:p w14:paraId="22A61C4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continue;\n"</w:t>
      </w:r>
      <w:r>
        <w:rPr>
          <w:rFonts w:ascii="Cascadia Mono" w:hAnsi="Cascadia Mono" w:cs="Cascadia Mono"/>
          <w:color w:val="000000"/>
          <w:sz w:val="19"/>
          <w:szCs w:val="19"/>
        </w:rPr>
        <w:t>);</w:t>
      </w:r>
    </w:p>
    <w:p w14:paraId="5996E5E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0CFF4F5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992ECA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48DCA2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repeat_until_node</w:t>
      </w:r>
      <w:r>
        <w:rPr>
          <w:rFonts w:ascii="Cascadia Mono" w:hAnsi="Cascadia Mono" w:cs="Cascadia Mono"/>
          <w:color w:val="000000"/>
          <w:sz w:val="19"/>
          <w:szCs w:val="19"/>
        </w:rPr>
        <w:t>:</w:t>
      </w:r>
    </w:p>
    <w:p w14:paraId="5E908A2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do\n"</w:t>
      </w:r>
      <w:r>
        <w:rPr>
          <w:rFonts w:ascii="Cascadia Mono" w:hAnsi="Cascadia Mono" w:cs="Cascadia Mono"/>
          <w:color w:val="000000"/>
          <w:sz w:val="19"/>
          <w:szCs w:val="19"/>
        </w:rPr>
        <w:t>);</w:t>
      </w:r>
    </w:p>
    <w:p w14:paraId="6A10505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0EE7A5A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hile ("</w:t>
      </w:r>
      <w:r>
        <w:rPr>
          <w:rFonts w:ascii="Cascadia Mono" w:hAnsi="Cascadia Mono" w:cs="Cascadia Mono"/>
          <w:color w:val="000000"/>
          <w:sz w:val="19"/>
          <w:szCs w:val="19"/>
        </w:rPr>
        <w:t>);</w:t>
      </w:r>
    </w:p>
    <w:p w14:paraId="67C9BA8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41067B6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0B80F0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024803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3588D1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or_node</w:t>
      </w:r>
      <w:r>
        <w:rPr>
          <w:rFonts w:ascii="Cascadia Mono" w:hAnsi="Cascadia Mono" w:cs="Cascadia Mono"/>
          <w:color w:val="000000"/>
          <w:sz w:val="19"/>
          <w:szCs w:val="19"/>
        </w:rPr>
        <w:t>:</w:t>
      </w:r>
    </w:p>
    <w:p w14:paraId="67285DA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29E9E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A42AA5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1A8E45D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F1B233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2F22354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E6348F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1F26FC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and_node</w:t>
      </w:r>
      <w:r>
        <w:rPr>
          <w:rFonts w:ascii="Cascadia Mono" w:hAnsi="Cascadia Mono" w:cs="Cascadia Mono"/>
          <w:color w:val="000000"/>
          <w:sz w:val="19"/>
          <w:szCs w:val="19"/>
        </w:rPr>
        <w:t>:</w:t>
      </w:r>
    </w:p>
    <w:p w14:paraId="5CB7663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02D9DB1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AB6221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amp;&amp; "</w:t>
      </w:r>
      <w:r>
        <w:rPr>
          <w:rFonts w:ascii="Cascadia Mono" w:hAnsi="Cascadia Mono" w:cs="Cascadia Mono"/>
          <w:color w:val="000000"/>
          <w:sz w:val="19"/>
          <w:szCs w:val="19"/>
        </w:rPr>
        <w:t>);</w:t>
      </w:r>
    </w:p>
    <w:p w14:paraId="3847DE4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826FA4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4A5C16E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9E7CD6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CC08DD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not_node</w:t>
      </w:r>
      <w:r>
        <w:rPr>
          <w:rFonts w:ascii="Cascadia Mono" w:hAnsi="Cascadia Mono" w:cs="Cascadia Mono"/>
          <w:color w:val="000000"/>
          <w:sz w:val="19"/>
          <w:szCs w:val="19"/>
        </w:rPr>
        <w:t>:</w:t>
      </w:r>
    </w:p>
    <w:p w14:paraId="620E304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555EA5A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B04CDC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72583A2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DBB5CE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7E8046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cmp_node</w:t>
      </w:r>
      <w:r>
        <w:rPr>
          <w:rFonts w:ascii="Cascadia Mono" w:hAnsi="Cascadia Mono" w:cs="Cascadia Mono"/>
          <w:color w:val="000000"/>
          <w:sz w:val="19"/>
          <w:szCs w:val="19"/>
        </w:rPr>
        <w:t>:</w:t>
      </w:r>
    </w:p>
    <w:p w14:paraId="7AFEA2C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15B6F28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rcmp(</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r>
        <w:rPr>
          <w:rFonts w:ascii="Cascadia Mono" w:hAnsi="Cascadia Mono" w:cs="Cascadia Mono"/>
          <w:color w:val="A31515"/>
          <w:sz w:val="19"/>
          <w:szCs w:val="19"/>
        </w:rPr>
        <w:t>"eq"</w:t>
      </w:r>
      <w:r>
        <w:rPr>
          <w:rFonts w:ascii="Cascadia Mono" w:hAnsi="Cascadia Mono" w:cs="Cascadia Mono"/>
          <w:color w:val="000000"/>
          <w:sz w:val="19"/>
          <w:szCs w:val="19"/>
        </w:rPr>
        <w:t>))</w:t>
      </w:r>
    </w:p>
    <w:p w14:paraId="2682D6D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0479FAD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698A4B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rcmp(</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r>
        <w:rPr>
          <w:rFonts w:ascii="Cascadia Mono" w:hAnsi="Cascadia Mono" w:cs="Cascadia Mono"/>
          <w:color w:val="A31515"/>
          <w:sz w:val="19"/>
          <w:szCs w:val="19"/>
        </w:rPr>
        <w:t>"ne"</w:t>
      </w:r>
      <w:r>
        <w:rPr>
          <w:rFonts w:ascii="Cascadia Mono" w:hAnsi="Cascadia Mono" w:cs="Cascadia Mono"/>
          <w:color w:val="000000"/>
          <w:sz w:val="19"/>
          <w:szCs w:val="19"/>
        </w:rPr>
        <w:t>))</w:t>
      </w:r>
    </w:p>
    <w:p w14:paraId="38F379B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6F92142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21C543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rcmp(</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r>
        <w:rPr>
          <w:rFonts w:ascii="Cascadia Mono" w:hAnsi="Cascadia Mono" w:cs="Cascadia Mono"/>
          <w:color w:val="A31515"/>
          <w:sz w:val="19"/>
          <w:szCs w:val="19"/>
        </w:rPr>
        <w:t>"le"</w:t>
      </w:r>
      <w:r>
        <w:rPr>
          <w:rFonts w:ascii="Cascadia Mono" w:hAnsi="Cascadia Mono" w:cs="Cascadia Mono"/>
          <w:color w:val="000000"/>
          <w:sz w:val="19"/>
          <w:szCs w:val="19"/>
        </w:rPr>
        <w:t>))</w:t>
      </w:r>
    </w:p>
    <w:p w14:paraId="23D6B9D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lt; "</w:t>
      </w:r>
      <w:r>
        <w:rPr>
          <w:rFonts w:ascii="Cascadia Mono" w:hAnsi="Cascadia Mono" w:cs="Cascadia Mono"/>
          <w:color w:val="000000"/>
          <w:sz w:val="19"/>
          <w:szCs w:val="19"/>
        </w:rPr>
        <w:t>);</w:t>
      </w:r>
    </w:p>
    <w:p w14:paraId="7FA41F0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646688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rcmp(</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r>
        <w:rPr>
          <w:rFonts w:ascii="Cascadia Mono" w:hAnsi="Cascadia Mono" w:cs="Cascadia Mono"/>
          <w:color w:val="A31515"/>
          <w:sz w:val="19"/>
          <w:szCs w:val="19"/>
        </w:rPr>
        <w:t>"ge"</w:t>
      </w:r>
      <w:r>
        <w:rPr>
          <w:rFonts w:ascii="Cascadia Mono" w:hAnsi="Cascadia Mono" w:cs="Cascadia Mono"/>
          <w:color w:val="000000"/>
          <w:sz w:val="19"/>
          <w:szCs w:val="19"/>
        </w:rPr>
        <w:t>))</w:t>
      </w:r>
    </w:p>
    <w:p w14:paraId="6624733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gt; "</w:t>
      </w:r>
      <w:r>
        <w:rPr>
          <w:rFonts w:ascii="Cascadia Mono" w:hAnsi="Cascadia Mono" w:cs="Cascadia Mono"/>
          <w:color w:val="000000"/>
          <w:sz w:val="19"/>
          <w:szCs w:val="19"/>
        </w:rPr>
        <w:t>);</w:t>
      </w:r>
    </w:p>
    <w:p w14:paraId="1F65922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6A39A7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s "</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ame);</w:t>
      </w:r>
    </w:p>
    <w:p w14:paraId="1D6A5E1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14A95AE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011E82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A03E08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statement_node</w:t>
      </w:r>
      <w:r>
        <w:rPr>
          <w:rFonts w:ascii="Cascadia Mono" w:hAnsi="Cascadia Mono" w:cs="Cascadia Mono"/>
          <w:color w:val="000000"/>
          <w:sz w:val="19"/>
          <w:szCs w:val="19"/>
        </w:rPr>
        <w:t>:</w:t>
      </w:r>
    </w:p>
    <w:p w14:paraId="51C99C5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E80AF9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69DE28B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ACC2EE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62F04A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4D2DDE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compount_node</w:t>
      </w:r>
      <w:r>
        <w:rPr>
          <w:rFonts w:ascii="Cascadia Mono" w:hAnsi="Cascadia Mono" w:cs="Cascadia Mono"/>
          <w:color w:val="000000"/>
          <w:sz w:val="19"/>
          <w:szCs w:val="19"/>
        </w:rPr>
        <w:t>:</w:t>
      </w:r>
    </w:p>
    <w:p w14:paraId="0898A3B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62CD7C6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02B060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0D92859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91AFBC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B39929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AB93E4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6F008A"/>
          <w:sz w:val="19"/>
          <w:szCs w:val="19"/>
        </w:rPr>
        <w:t>stderr</w:t>
      </w:r>
      <w:r>
        <w:rPr>
          <w:rFonts w:ascii="Cascadia Mono" w:hAnsi="Cascadia Mono" w:cs="Cascadia Mono"/>
          <w:color w:val="000000"/>
          <w:sz w:val="19"/>
          <w:szCs w:val="19"/>
        </w:rPr>
        <w:t xml:space="preserve">, </w:t>
      </w:r>
      <w:r>
        <w:rPr>
          <w:rFonts w:ascii="Cascadia Mono" w:hAnsi="Cascadia Mono" w:cs="Cascadia Mono"/>
          <w:color w:val="A31515"/>
          <w:sz w:val="19"/>
          <w:szCs w:val="19"/>
        </w:rPr>
        <w:t>"Unknown node type: %d\n"</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odetype);</w:t>
      </w:r>
    </w:p>
    <w:p w14:paraId="0F966BE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8B6556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1891BD" w14:textId="784C9A14" w:rsidR="00E0762B" w:rsidRDefault="00E0762B" w:rsidP="00E0762B">
      <w:pPr>
        <w:spacing w:after="0"/>
        <w:rPr>
          <w:rFonts w:ascii="Cascadia Mono" w:hAnsi="Cascadia Mono" w:cs="Cascadia Mono"/>
          <w:color w:val="000000"/>
          <w:sz w:val="19"/>
          <w:szCs w:val="19"/>
        </w:rPr>
      </w:pPr>
      <w:r>
        <w:rPr>
          <w:rFonts w:ascii="Cascadia Mono" w:hAnsi="Cascadia Mono" w:cs="Cascadia Mono"/>
          <w:color w:val="000000"/>
          <w:sz w:val="19"/>
          <w:szCs w:val="19"/>
        </w:rPr>
        <w:t>}</w:t>
      </w:r>
    </w:p>
    <w:p w14:paraId="2DBFDC31" w14:textId="1CB1C71E" w:rsidR="00E0762B" w:rsidRDefault="00E0762B" w:rsidP="00E0762B">
      <w:pPr>
        <w:spacing w:after="0"/>
        <w:rPr>
          <w:rFonts w:ascii="Cascadia Mono" w:hAnsi="Cascadia Mono" w:cs="Cascadia Mono"/>
          <w:color w:val="000000"/>
          <w:sz w:val="19"/>
          <w:szCs w:val="19"/>
        </w:rPr>
      </w:pPr>
    </w:p>
    <w:p w14:paraId="6B3094D3" w14:textId="77BAEFD2" w:rsidR="00E0762B" w:rsidRDefault="00E0762B" w:rsidP="00E0762B">
      <w:pPr>
        <w:spacing w:after="0"/>
        <w:rPr>
          <w:rFonts w:ascii="Times New Roman" w:hAnsi="Times New Roman" w:cs="Times New Roman"/>
          <w:b/>
          <w:bCs/>
          <w:sz w:val="28"/>
          <w:szCs w:val="28"/>
          <w:lang w:val="en-US"/>
        </w:rPr>
      </w:pPr>
      <w:r>
        <w:rPr>
          <w:rFonts w:ascii="Times New Roman" w:hAnsi="Times New Roman" w:cs="Times New Roman"/>
          <w:b/>
          <w:bCs/>
          <w:sz w:val="28"/>
          <w:szCs w:val="28"/>
          <w:lang w:val="en-US"/>
        </w:rPr>
        <w:t>compile.cpp</w:t>
      </w:r>
    </w:p>
    <w:p w14:paraId="25C2DEB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Windows.h&gt;</w:t>
      </w:r>
    </w:p>
    <w:p w14:paraId="3FE6779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078660F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ring&gt;</w:t>
      </w:r>
    </w:p>
    <w:p w14:paraId="4942319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fstream&gt;</w:t>
      </w:r>
    </w:p>
    <w:p w14:paraId="0B75CD4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415182C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SCOPE_EXIT_CAT2</w:t>
      </w:r>
      <w:r>
        <w:rPr>
          <w:rFonts w:ascii="Cascadia Mono" w:hAnsi="Cascadia Mono" w:cs="Cascadia Mono"/>
          <w:color w:val="000000"/>
          <w:sz w:val="19"/>
          <w:szCs w:val="19"/>
        </w:rPr>
        <w:t>(x, y) x##y</w:t>
      </w:r>
    </w:p>
    <w:p w14:paraId="6F11C4A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SCOPE_EXIT_CAT</w:t>
      </w:r>
      <w:r>
        <w:rPr>
          <w:rFonts w:ascii="Cascadia Mono" w:hAnsi="Cascadia Mono" w:cs="Cascadia Mono"/>
          <w:color w:val="000000"/>
          <w:sz w:val="19"/>
          <w:szCs w:val="19"/>
        </w:rPr>
        <w:t xml:space="preserve">(x, y) </w:t>
      </w:r>
      <w:r>
        <w:rPr>
          <w:rFonts w:ascii="Cascadia Mono" w:hAnsi="Cascadia Mono" w:cs="Cascadia Mono"/>
          <w:color w:val="6F008A"/>
          <w:sz w:val="19"/>
          <w:szCs w:val="19"/>
        </w:rPr>
        <w:t>SCOPE_EXIT_CAT2</w:t>
      </w:r>
      <w:r>
        <w:rPr>
          <w:rFonts w:ascii="Cascadia Mono" w:hAnsi="Cascadia Mono" w:cs="Cascadia Mono"/>
          <w:color w:val="000000"/>
          <w:sz w:val="19"/>
          <w:szCs w:val="19"/>
        </w:rPr>
        <w:t>(x, y)</w:t>
      </w:r>
    </w:p>
    <w:p w14:paraId="17B34B9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SCOPE_EXI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t>
      </w:r>
      <w:r>
        <w:rPr>
          <w:rFonts w:ascii="Cascadia Mono" w:hAnsi="Cascadia Mono" w:cs="Cascadia Mono"/>
          <w:color w:val="6F008A"/>
          <w:sz w:val="19"/>
          <w:szCs w:val="19"/>
        </w:rPr>
        <w:t>SCOPE_EXIT_CAT</w:t>
      </w:r>
      <w:r>
        <w:rPr>
          <w:rFonts w:ascii="Cascadia Mono" w:hAnsi="Cascadia Mono" w:cs="Cascadia Mono"/>
          <w:color w:val="000000"/>
          <w:sz w:val="19"/>
          <w:szCs w:val="19"/>
        </w:rPr>
        <w:t xml:space="preserve">(scopeExit_, </w:t>
      </w:r>
      <w:r>
        <w:rPr>
          <w:rFonts w:ascii="Cascadia Mono" w:hAnsi="Cascadia Mono" w:cs="Cascadia Mono"/>
          <w:color w:val="6F008A"/>
          <w:sz w:val="19"/>
          <w:szCs w:val="19"/>
        </w:rPr>
        <w:t>__COUNTER__</w:t>
      </w:r>
      <w:r>
        <w:rPr>
          <w:rFonts w:ascii="Cascadia Mono" w:hAnsi="Cascadia Mono" w:cs="Cascadia Mono"/>
          <w:color w:val="000000"/>
          <w:sz w:val="19"/>
          <w:szCs w:val="19"/>
        </w:rPr>
        <w:t>) = Safe::</w:t>
      </w:r>
      <w:r>
        <w:rPr>
          <w:rFonts w:ascii="Cascadia Mono" w:hAnsi="Cascadia Mono" w:cs="Cascadia Mono"/>
          <w:color w:val="2B91AF"/>
          <w:sz w:val="19"/>
          <w:szCs w:val="19"/>
        </w:rPr>
        <w:t>MakeScopeEx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amp;]</w:t>
      </w:r>
    </w:p>
    <w:p w14:paraId="5468780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46D0EAD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namespace</w:t>
      </w:r>
      <w:r>
        <w:rPr>
          <w:rFonts w:ascii="Cascadia Mono" w:hAnsi="Cascadia Mono" w:cs="Cascadia Mono"/>
          <w:color w:val="000000"/>
          <w:sz w:val="19"/>
          <w:szCs w:val="19"/>
        </w:rPr>
        <w:t xml:space="preserve"> Safe</w:t>
      </w:r>
    </w:p>
    <w:p w14:paraId="57CE65E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428AF1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w:t>
      </w:r>
      <w:r>
        <w:rPr>
          <w:rFonts w:ascii="Cascadia Mono" w:hAnsi="Cascadia Mono" w:cs="Cascadia Mono"/>
          <w:color w:val="2B91AF"/>
          <w:sz w:val="19"/>
          <w:szCs w:val="19"/>
        </w:rPr>
        <w:t>F</w:t>
      </w:r>
      <w:r>
        <w:rPr>
          <w:rFonts w:ascii="Cascadia Mono" w:hAnsi="Cascadia Mono" w:cs="Cascadia Mono"/>
          <w:color w:val="000000"/>
          <w:sz w:val="19"/>
          <w:szCs w:val="19"/>
        </w:rPr>
        <w:t>&gt;</w:t>
      </w:r>
    </w:p>
    <w:p w14:paraId="47D2644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p>
    <w:p w14:paraId="6D5D6D2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3152F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A</w:t>
      </w:r>
      <w:r>
        <w:rPr>
          <w:rFonts w:ascii="Cascadia Mono" w:hAnsi="Cascadia Mono" w:cs="Cascadia Mono"/>
          <w:color w:val="000000"/>
          <w:sz w:val="19"/>
          <w:szCs w:val="19"/>
        </w:rPr>
        <w:t xml:space="preserve"> = </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std::</w:t>
      </w:r>
      <w:r>
        <w:rPr>
          <w:rFonts w:ascii="Cascadia Mono" w:hAnsi="Cascadia Mono" w:cs="Cascadia Mono"/>
          <w:color w:val="2B91AF"/>
          <w:sz w:val="19"/>
          <w:szCs w:val="19"/>
        </w:rPr>
        <w:t>decay_t</w:t>
      </w:r>
      <w:r>
        <w:rPr>
          <w:rFonts w:ascii="Cascadia Mono" w:hAnsi="Cascadia Mono" w:cs="Cascadia Mono"/>
          <w:color w:val="000000"/>
          <w:sz w:val="19"/>
          <w:szCs w:val="19"/>
        </w:rPr>
        <w:t>&lt;</w:t>
      </w:r>
      <w:r>
        <w:rPr>
          <w:rFonts w:ascii="Cascadia Mono" w:hAnsi="Cascadia Mono" w:cs="Cascadia Mono"/>
          <w:color w:val="2B91AF"/>
          <w:sz w:val="19"/>
          <w:szCs w:val="19"/>
        </w:rPr>
        <w:t>F</w:t>
      </w:r>
      <w:r>
        <w:rPr>
          <w:rFonts w:ascii="Cascadia Mono" w:hAnsi="Cascadia Mono" w:cs="Cascadia Mono"/>
          <w:color w:val="000000"/>
          <w:sz w:val="19"/>
          <w:szCs w:val="19"/>
        </w:rPr>
        <w:t>&gt;;</w:t>
      </w:r>
    </w:p>
    <w:p w14:paraId="63480FC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E91A3B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442E20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xplicit</w:t>
      </w:r>
      <w:r>
        <w:rPr>
          <w:rFonts w:ascii="Cascadia Mono" w:hAnsi="Cascadia Mono" w:cs="Cascadia Mono"/>
          <w:color w:val="000000"/>
          <w:sz w:val="19"/>
          <w:szCs w:val="19"/>
        </w:rPr>
        <w:t xml:space="preserve"> ScopeExit(</w:t>
      </w:r>
      <w:r>
        <w:rPr>
          <w:rFonts w:ascii="Cascadia Mono" w:hAnsi="Cascadia Mono" w:cs="Cascadia Mono"/>
          <w:color w:val="2B91AF"/>
          <w:sz w:val="19"/>
          <w:szCs w:val="19"/>
        </w:rPr>
        <w:t>A</w:t>
      </w:r>
      <w:r>
        <w:rPr>
          <w:rFonts w:ascii="Cascadia Mono" w:hAnsi="Cascadia Mono" w:cs="Cascadia Mono"/>
          <w:color w:val="000000"/>
          <w:sz w:val="19"/>
          <w:szCs w:val="19"/>
        </w:rPr>
        <w:t xml:space="preserve">&amp;&amp; </w:t>
      </w:r>
      <w:r>
        <w:rPr>
          <w:rFonts w:ascii="Cascadia Mono" w:hAnsi="Cascadia Mono" w:cs="Cascadia Mono"/>
          <w:color w:val="808080"/>
          <w:sz w:val="19"/>
          <w:szCs w:val="19"/>
        </w:rPr>
        <w:t>action</w:t>
      </w:r>
      <w:r>
        <w:rPr>
          <w:rFonts w:ascii="Cascadia Mono" w:hAnsi="Cascadia Mono" w:cs="Cascadia Mono"/>
          <w:color w:val="000000"/>
          <w:sz w:val="19"/>
          <w:szCs w:val="19"/>
        </w:rPr>
        <w:t>) : _action(std::move(</w:t>
      </w:r>
      <w:r>
        <w:rPr>
          <w:rFonts w:ascii="Cascadia Mono" w:hAnsi="Cascadia Mono" w:cs="Cascadia Mono"/>
          <w:color w:val="808080"/>
          <w:sz w:val="19"/>
          <w:szCs w:val="19"/>
        </w:rPr>
        <w:t>action</w:t>
      </w:r>
      <w:r>
        <w:rPr>
          <w:rFonts w:ascii="Cascadia Mono" w:hAnsi="Cascadia Mono" w:cs="Cascadia Mono"/>
          <w:color w:val="000000"/>
          <w:sz w:val="19"/>
          <w:szCs w:val="19"/>
        </w:rPr>
        <w:t>)) {}</w:t>
      </w:r>
    </w:p>
    <w:p w14:paraId="64E5D6A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 { _action(); }</w:t>
      </w:r>
    </w:p>
    <w:p w14:paraId="6068694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09CCEB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3AB34C9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0B8D742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 </w:t>
      </w:r>
      <w:r>
        <w:rPr>
          <w:rFonts w:ascii="Cascadia Mono" w:hAnsi="Cascadia Mono" w:cs="Cascadia Mono"/>
          <w:color w:val="008080"/>
          <w:sz w:val="19"/>
          <w:szCs w:val="19"/>
        </w:rPr>
        <w:t>operator=</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4CAEB4D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655C9BC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 </w:t>
      </w:r>
      <w:r>
        <w:rPr>
          <w:rFonts w:ascii="Cascadia Mono" w:hAnsi="Cascadia Mono" w:cs="Cascadia Mono"/>
          <w:color w:val="008080"/>
          <w:sz w:val="19"/>
          <w:szCs w:val="19"/>
        </w:rPr>
        <w:t>operator=</w:t>
      </w:r>
      <w:r>
        <w:rPr>
          <w:rFonts w:ascii="Cascadia Mono" w:hAnsi="Cascadia Mono" w:cs="Cascadia Mono"/>
          <w:color w:val="000000"/>
          <w:sz w:val="19"/>
          <w:szCs w:val="19"/>
        </w:rPr>
        <w:t>(</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2CD1354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A</w:t>
      </w:r>
      <w:r>
        <w:rPr>
          <w:rFonts w:ascii="Cascadia Mono" w:hAnsi="Cascadia Mono" w:cs="Cascadia Mono"/>
          <w:color w:val="000000"/>
          <w:sz w:val="19"/>
          <w:szCs w:val="19"/>
        </w:rPr>
        <w:t xml:space="preserve">&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70F5B4A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w:t>
      </w:r>
      <w:r>
        <w:rPr>
          <w:rFonts w:ascii="Cascadia Mono" w:hAnsi="Cascadia Mono" w:cs="Cascadia Mono"/>
          <w:color w:val="2B91AF"/>
          <w:sz w:val="19"/>
          <w:szCs w:val="19"/>
        </w:rPr>
        <w:t>A</w:t>
      </w:r>
      <w:r>
        <w:rPr>
          <w:rFonts w:ascii="Cascadia Mono" w:hAnsi="Cascadia Mono" w:cs="Cascadia Mono"/>
          <w:color w:val="000000"/>
          <w:sz w:val="19"/>
          <w:szCs w:val="19"/>
        </w:rPr>
        <w:t xml:space="preserve">&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1D20CFB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ECDD0B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08CBB9A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A</w:t>
      </w:r>
      <w:r>
        <w:rPr>
          <w:rFonts w:ascii="Cascadia Mono" w:hAnsi="Cascadia Mono" w:cs="Cascadia Mono"/>
          <w:color w:val="000000"/>
          <w:sz w:val="19"/>
          <w:szCs w:val="19"/>
        </w:rPr>
        <w:t xml:space="preserve"> _action;</w:t>
      </w:r>
    </w:p>
    <w:p w14:paraId="0A9EA4C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23F6A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5B948E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MakeScopeExit</w:t>
      </w:r>
    </w:p>
    <w:p w14:paraId="002E3AD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893CC5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w:t>
      </w:r>
      <w:r>
        <w:rPr>
          <w:rFonts w:ascii="Cascadia Mono" w:hAnsi="Cascadia Mono" w:cs="Cascadia Mono"/>
          <w:color w:val="2B91AF"/>
          <w:sz w:val="19"/>
          <w:szCs w:val="19"/>
        </w:rPr>
        <w:t>F</w:t>
      </w:r>
      <w:r>
        <w:rPr>
          <w:rFonts w:ascii="Cascadia Mono" w:hAnsi="Cascadia Mono" w:cs="Cascadia Mono"/>
          <w:color w:val="000000"/>
          <w:sz w:val="19"/>
          <w:szCs w:val="19"/>
        </w:rPr>
        <w:t>&gt;</w:t>
      </w:r>
    </w:p>
    <w:p w14:paraId="291383C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lt;</w:t>
      </w:r>
      <w:r>
        <w:rPr>
          <w:rFonts w:ascii="Cascadia Mono" w:hAnsi="Cascadia Mono" w:cs="Cascadia Mono"/>
          <w:color w:val="2B91AF"/>
          <w:sz w:val="19"/>
          <w:szCs w:val="19"/>
        </w:rPr>
        <w:t>F</w:t>
      </w:r>
      <w:r>
        <w:rPr>
          <w:rFonts w:ascii="Cascadia Mono" w:hAnsi="Cascadia Mono" w:cs="Cascadia Mono"/>
          <w:color w:val="000000"/>
          <w:sz w:val="19"/>
          <w:szCs w:val="19"/>
        </w:rPr>
        <w:t xml:space="preserve">&gt; </w:t>
      </w:r>
      <w:r>
        <w:rPr>
          <w:rFonts w:ascii="Cascadia Mono" w:hAnsi="Cascadia Mono" w:cs="Cascadia Mono"/>
          <w:color w:val="008080"/>
          <w:sz w:val="19"/>
          <w:szCs w:val="19"/>
        </w:rPr>
        <w:t>operator+=</w:t>
      </w:r>
      <w:r>
        <w:rPr>
          <w:rFonts w:ascii="Cascadia Mono" w:hAnsi="Cascadia Mono" w:cs="Cascadia Mono"/>
          <w:color w:val="000000"/>
          <w:sz w:val="19"/>
          <w:szCs w:val="19"/>
        </w:rPr>
        <w:t>(</w:t>
      </w:r>
      <w:r>
        <w:rPr>
          <w:rFonts w:ascii="Cascadia Mono" w:hAnsi="Cascadia Mono" w:cs="Cascadia Mono"/>
          <w:color w:val="2B91AF"/>
          <w:sz w:val="19"/>
          <w:szCs w:val="19"/>
        </w:rPr>
        <w:t>F</w:t>
      </w:r>
      <w:r>
        <w:rPr>
          <w:rFonts w:ascii="Cascadia Mono" w:hAnsi="Cascadia Mono" w:cs="Cascadia Mono"/>
          <w:color w:val="000000"/>
          <w:sz w:val="19"/>
          <w:szCs w:val="19"/>
        </w:rPr>
        <w:t xml:space="preserve">&amp;&amp; </w:t>
      </w:r>
      <w:r>
        <w:rPr>
          <w:rFonts w:ascii="Cascadia Mono" w:hAnsi="Cascadia Mono" w:cs="Cascadia Mono"/>
          <w:color w:val="808080"/>
          <w:sz w:val="19"/>
          <w:szCs w:val="19"/>
        </w:rPr>
        <w:t>f</w:t>
      </w:r>
      <w:r>
        <w:rPr>
          <w:rFonts w:ascii="Cascadia Mono" w:hAnsi="Cascadia Mono" w:cs="Cascadia Mono"/>
          <w:color w:val="000000"/>
          <w:sz w:val="19"/>
          <w:szCs w:val="19"/>
        </w:rPr>
        <w:t>)</w:t>
      </w:r>
    </w:p>
    <w:p w14:paraId="6CB2F41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4A4D7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lt;</w:t>
      </w:r>
      <w:r>
        <w:rPr>
          <w:rFonts w:ascii="Cascadia Mono" w:hAnsi="Cascadia Mono" w:cs="Cascadia Mono"/>
          <w:color w:val="2B91AF"/>
          <w:sz w:val="19"/>
          <w:szCs w:val="19"/>
        </w:rPr>
        <w:t>F</w:t>
      </w:r>
      <w:r>
        <w:rPr>
          <w:rFonts w:ascii="Cascadia Mono" w:hAnsi="Cascadia Mono" w:cs="Cascadia Mono"/>
          <w:color w:val="000000"/>
          <w:sz w:val="19"/>
          <w:szCs w:val="19"/>
        </w:rPr>
        <w:t>&gt;(std::forward&lt;</w:t>
      </w:r>
      <w:r>
        <w:rPr>
          <w:rFonts w:ascii="Cascadia Mono" w:hAnsi="Cascadia Mono" w:cs="Cascadia Mono"/>
          <w:color w:val="2B91AF"/>
          <w:sz w:val="19"/>
          <w:szCs w:val="19"/>
        </w:rPr>
        <w:t>F</w:t>
      </w:r>
      <w:r>
        <w:rPr>
          <w:rFonts w:ascii="Cascadia Mono" w:hAnsi="Cascadia Mono" w:cs="Cascadia Mono"/>
          <w:color w:val="000000"/>
          <w:sz w:val="19"/>
          <w:szCs w:val="19"/>
        </w:rPr>
        <w:t>&gt;(</w:t>
      </w:r>
      <w:r>
        <w:rPr>
          <w:rFonts w:ascii="Cascadia Mono" w:hAnsi="Cascadia Mono" w:cs="Cascadia Mono"/>
          <w:color w:val="808080"/>
          <w:sz w:val="19"/>
          <w:szCs w:val="19"/>
        </w:rPr>
        <w:t>f</w:t>
      </w:r>
      <w:r>
        <w:rPr>
          <w:rFonts w:ascii="Cascadia Mono" w:hAnsi="Cascadia Mono" w:cs="Cascadia Mono"/>
          <w:color w:val="000000"/>
          <w:sz w:val="19"/>
          <w:szCs w:val="19"/>
        </w:rPr>
        <w:t>));</w:t>
      </w:r>
    </w:p>
    <w:p w14:paraId="458B88B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08487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9D1E13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3B9D3D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B00EFC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DFC0EE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is_file_accessib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file_path</w:t>
      </w:r>
      <w:r>
        <w:rPr>
          <w:rFonts w:ascii="Cascadia Mono" w:hAnsi="Cascadia Mono" w:cs="Cascadia Mono"/>
          <w:color w:val="000000"/>
          <w:sz w:val="19"/>
          <w:szCs w:val="19"/>
        </w:rPr>
        <w:t>)</w:t>
      </w:r>
    </w:p>
    <w:p w14:paraId="09D534D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3593CC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ifstream</w:t>
      </w:r>
      <w:r>
        <w:rPr>
          <w:rFonts w:ascii="Cascadia Mono" w:hAnsi="Cascadia Mono" w:cs="Cascadia Mono"/>
          <w:color w:val="000000"/>
          <w:sz w:val="19"/>
          <w:szCs w:val="19"/>
        </w:rPr>
        <w:t xml:space="preserve"> file(</w:t>
      </w:r>
      <w:r>
        <w:rPr>
          <w:rFonts w:ascii="Cascadia Mono" w:hAnsi="Cascadia Mono" w:cs="Cascadia Mono"/>
          <w:color w:val="808080"/>
          <w:sz w:val="19"/>
          <w:szCs w:val="19"/>
        </w:rPr>
        <w:t>file_path</w:t>
      </w:r>
      <w:r>
        <w:rPr>
          <w:rFonts w:ascii="Cascadia Mono" w:hAnsi="Cascadia Mono" w:cs="Cascadia Mono"/>
          <w:color w:val="000000"/>
          <w:sz w:val="19"/>
          <w:szCs w:val="19"/>
        </w:rPr>
        <w:t>);</w:t>
      </w:r>
    </w:p>
    <w:p w14:paraId="217C7C6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file.is_open();</w:t>
      </w:r>
    </w:p>
    <w:p w14:paraId="3FBC348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23928F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5E47AF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compile_to_ex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source_fil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output_file</w:t>
      </w:r>
      <w:r>
        <w:rPr>
          <w:rFonts w:ascii="Cascadia Mono" w:hAnsi="Cascadia Mono" w:cs="Cascadia Mono"/>
          <w:color w:val="000000"/>
          <w:sz w:val="19"/>
          <w:szCs w:val="19"/>
        </w:rPr>
        <w:t>)</w:t>
      </w:r>
    </w:p>
    <w:p w14:paraId="394E58A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DAAFED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_file_accessible(</w:t>
      </w:r>
      <w:r>
        <w:rPr>
          <w:rFonts w:ascii="Cascadia Mono" w:hAnsi="Cascadia Mono" w:cs="Cascadia Mono"/>
          <w:color w:val="808080"/>
          <w:sz w:val="19"/>
          <w:szCs w:val="19"/>
        </w:rPr>
        <w:t>source_file</w:t>
      </w:r>
      <w:r>
        <w:rPr>
          <w:rFonts w:ascii="Cascadia Mono" w:hAnsi="Cascadia Mono" w:cs="Cascadia Mono"/>
          <w:color w:val="000000"/>
          <w:sz w:val="19"/>
          <w:szCs w:val="19"/>
        </w:rPr>
        <w:t>))</w:t>
      </w:r>
    </w:p>
    <w:p w14:paraId="73FF5C9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8FE89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Source file %s is not accessible.\n"</w:t>
      </w:r>
      <w:r>
        <w:rPr>
          <w:rFonts w:ascii="Cascadia Mono" w:hAnsi="Cascadia Mono" w:cs="Cascadia Mono"/>
          <w:color w:val="000000"/>
          <w:sz w:val="19"/>
          <w:szCs w:val="19"/>
        </w:rPr>
        <w:t xml:space="preserve">, </w:t>
      </w:r>
      <w:r>
        <w:rPr>
          <w:rFonts w:ascii="Cascadia Mono" w:hAnsi="Cascadia Mono" w:cs="Cascadia Mono"/>
          <w:color w:val="808080"/>
          <w:sz w:val="19"/>
          <w:szCs w:val="19"/>
        </w:rPr>
        <w:t>source_file</w:t>
      </w:r>
      <w:r>
        <w:rPr>
          <w:rFonts w:ascii="Cascadia Mono" w:hAnsi="Cascadia Mono" w:cs="Cascadia Mono"/>
          <w:color w:val="000000"/>
          <w:sz w:val="19"/>
          <w:szCs w:val="19"/>
        </w:rPr>
        <w:t>);</w:t>
      </w:r>
    </w:p>
    <w:p w14:paraId="79D9E91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37D06F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61A24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69C0BF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char_t</w:t>
      </w:r>
      <w:r>
        <w:rPr>
          <w:rFonts w:ascii="Cascadia Mono" w:hAnsi="Cascadia Mono" w:cs="Cascadia Mono"/>
          <w:color w:val="000000"/>
          <w:sz w:val="19"/>
          <w:szCs w:val="19"/>
        </w:rPr>
        <w:t xml:space="preserve"> current_dir[</w:t>
      </w:r>
      <w:r>
        <w:rPr>
          <w:rFonts w:ascii="Cascadia Mono" w:hAnsi="Cascadia Mono" w:cs="Cascadia Mono"/>
          <w:color w:val="6F008A"/>
          <w:sz w:val="19"/>
          <w:szCs w:val="19"/>
        </w:rPr>
        <w:t>MAX_PATH</w:t>
      </w:r>
      <w:r>
        <w:rPr>
          <w:rFonts w:ascii="Cascadia Mono" w:hAnsi="Cascadia Mono" w:cs="Cascadia Mono"/>
          <w:color w:val="000000"/>
          <w:sz w:val="19"/>
          <w:szCs w:val="19"/>
        </w:rPr>
        <w:t>];</w:t>
      </w:r>
    </w:p>
    <w:p w14:paraId="2B849C3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GetCurrentDirectoryW(</w:t>
      </w:r>
      <w:r>
        <w:rPr>
          <w:rFonts w:ascii="Cascadia Mono" w:hAnsi="Cascadia Mono" w:cs="Cascadia Mono"/>
          <w:color w:val="6F008A"/>
          <w:sz w:val="19"/>
          <w:szCs w:val="19"/>
        </w:rPr>
        <w:t>MAX_PATH</w:t>
      </w:r>
      <w:r>
        <w:rPr>
          <w:rFonts w:ascii="Cascadia Mono" w:hAnsi="Cascadia Mono" w:cs="Cascadia Mono"/>
          <w:color w:val="000000"/>
          <w:sz w:val="19"/>
          <w:szCs w:val="19"/>
        </w:rPr>
        <w:t>, current_dir))</w:t>
      </w:r>
    </w:p>
    <w:p w14:paraId="196A93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B899D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retrieving current directory. Error code: %lu\n"</w:t>
      </w:r>
      <w:r>
        <w:rPr>
          <w:rFonts w:ascii="Cascadia Mono" w:hAnsi="Cascadia Mono" w:cs="Cascadia Mono"/>
          <w:color w:val="000000"/>
          <w:sz w:val="19"/>
          <w:szCs w:val="19"/>
        </w:rPr>
        <w:t>, GetLastError());</w:t>
      </w:r>
    </w:p>
    <w:p w14:paraId="4CF2012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7B2221C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76EAD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81C3D9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wprintf(L"CurrentDirectory: %s\n", current_dir);</w:t>
      </w:r>
    </w:p>
    <w:p w14:paraId="4E7434A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B15DB1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char_t</w:t>
      </w:r>
      <w:r>
        <w:rPr>
          <w:rFonts w:ascii="Cascadia Mono" w:hAnsi="Cascadia Mono" w:cs="Cascadia Mono"/>
          <w:color w:val="000000"/>
          <w:sz w:val="19"/>
          <w:szCs w:val="19"/>
        </w:rPr>
        <w:t xml:space="preserve"> command[512];</w:t>
      </w:r>
    </w:p>
    <w:p w14:paraId="7082E01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snwprintf_s(</w:t>
      </w:r>
    </w:p>
    <w:p w14:paraId="67DAB66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mand,</w:t>
      </w:r>
    </w:p>
    <w:p w14:paraId="4C95741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ize(command),</w:t>
      </w:r>
    </w:p>
    <w:p w14:paraId="1C93D0A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A31515"/>
          <w:sz w:val="19"/>
          <w:szCs w:val="19"/>
        </w:rPr>
        <w:t>L"compiler\\MinGW-master\\MinGW\\bin\\gcc.exe -std=c11 \"%s\\%S\" -o \"%s\\%S\""</w:t>
      </w:r>
      <w:r>
        <w:rPr>
          <w:rFonts w:ascii="Cascadia Mono" w:hAnsi="Cascadia Mono" w:cs="Cascadia Mono"/>
          <w:color w:val="000000"/>
          <w:sz w:val="19"/>
          <w:szCs w:val="19"/>
        </w:rPr>
        <w:t>,</w:t>
      </w:r>
    </w:p>
    <w:p w14:paraId="6DB7796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urrent_dir, </w:t>
      </w:r>
      <w:r>
        <w:rPr>
          <w:rFonts w:ascii="Cascadia Mono" w:hAnsi="Cascadia Mono" w:cs="Cascadia Mono"/>
          <w:color w:val="808080"/>
          <w:sz w:val="19"/>
          <w:szCs w:val="19"/>
        </w:rPr>
        <w:t>source_file</w:t>
      </w:r>
      <w:r>
        <w:rPr>
          <w:rFonts w:ascii="Cascadia Mono" w:hAnsi="Cascadia Mono" w:cs="Cascadia Mono"/>
          <w:color w:val="000000"/>
          <w:sz w:val="19"/>
          <w:szCs w:val="19"/>
        </w:rPr>
        <w:t xml:space="preserve">, current_dir, </w:t>
      </w:r>
      <w:r>
        <w:rPr>
          <w:rFonts w:ascii="Cascadia Mono" w:hAnsi="Cascadia Mono" w:cs="Cascadia Mono"/>
          <w:color w:val="808080"/>
          <w:sz w:val="19"/>
          <w:szCs w:val="19"/>
        </w:rPr>
        <w:t>output_file</w:t>
      </w:r>
    </w:p>
    <w:p w14:paraId="32B8E76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92B18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8B1C16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wprintf(L"Command: %s\n", command);</w:t>
      </w:r>
    </w:p>
    <w:p w14:paraId="0655E80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8B363A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TARTUPINFO</w:t>
      </w:r>
      <w:r>
        <w:rPr>
          <w:rFonts w:ascii="Cascadia Mono" w:hAnsi="Cascadia Mono" w:cs="Cascadia Mono"/>
          <w:color w:val="000000"/>
          <w:sz w:val="19"/>
          <w:szCs w:val="19"/>
        </w:rPr>
        <w:t xml:space="preserve"> si = { 0 };</w:t>
      </w:r>
    </w:p>
    <w:p w14:paraId="0502FB5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PROCESS_INFORMATION</w:t>
      </w:r>
      <w:r>
        <w:rPr>
          <w:rFonts w:ascii="Cascadia Mono" w:hAnsi="Cascadia Mono" w:cs="Cascadia Mono"/>
          <w:color w:val="000000"/>
          <w:sz w:val="19"/>
          <w:szCs w:val="19"/>
        </w:rPr>
        <w:t xml:space="preserve"> pi = { 0 };</w:t>
      </w:r>
    </w:p>
    <w:p w14:paraId="5E706A1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i.cb = </w:t>
      </w:r>
      <w:r>
        <w:rPr>
          <w:rFonts w:ascii="Cascadia Mono" w:hAnsi="Cascadia Mono" w:cs="Cascadia Mono"/>
          <w:color w:val="0000FF"/>
          <w:sz w:val="19"/>
          <w:szCs w:val="19"/>
        </w:rPr>
        <w:t>sizeof</w:t>
      </w:r>
      <w:r>
        <w:rPr>
          <w:rFonts w:ascii="Cascadia Mono" w:hAnsi="Cascadia Mono" w:cs="Cascadia Mono"/>
          <w:color w:val="000000"/>
          <w:sz w:val="19"/>
          <w:szCs w:val="19"/>
        </w:rPr>
        <w:t>(si);</w:t>
      </w:r>
    </w:p>
    <w:p w14:paraId="19A273A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83CC21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reateProcessW(</w:t>
      </w:r>
    </w:p>
    <w:p w14:paraId="1DEDB03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428DDDA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mand,</w:t>
      </w:r>
    </w:p>
    <w:p w14:paraId="577C7DC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5DF1DA5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2251108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FALSE</w:t>
      </w:r>
      <w:r>
        <w:rPr>
          <w:rFonts w:ascii="Cascadia Mono" w:hAnsi="Cascadia Mono" w:cs="Cascadia Mono"/>
          <w:color w:val="000000"/>
          <w:sz w:val="19"/>
          <w:szCs w:val="19"/>
        </w:rPr>
        <w:t>,</w:t>
      </w:r>
    </w:p>
    <w:p w14:paraId="1AF48A6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0,</w:t>
      </w:r>
    </w:p>
    <w:p w14:paraId="326E461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4B83D4C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urrent_dir,</w:t>
      </w:r>
    </w:p>
    <w:p w14:paraId="1B8753E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mp;si,</w:t>
      </w:r>
    </w:p>
    <w:p w14:paraId="31AB7F5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mp;pi</w:t>
      </w:r>
    </w:p>
    <w:p w14:paraId="1B40269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714178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D6D51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aitForSingleObject(pi.hProcess, </w:t>
      </w:r>
      <w:r>
        <w:rPr>
          <w:rFonts w:ascii="Cascadia Mono" w:hAnsi="Cascadia Mono" w:cs="Cascadia Mono"/>
          <w:color w:val="6F008A"/>
          <w:sz w:val="19"/>
          <w:szCs w:val="19"/>
        </w:rPr>
        <w:t>INFINITE</w:t>
      </w:r>
      <w:r>
        <w:rPr>
          <w:rFonts w:ascii="Cascadia Mono" w:hAnsi="Cascadia Mono" w:cs="Cascadia Mono"/>
          <w:color w:val="000000"/>
          <w:sz w:val="19"/>
          <w:szCs w:val="19"/>
        </w:rPr>
        <w:t>);</w:t>
      </w:r>
    </w:p>
    <w:p w14:paraId="54B94DF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3F0AD3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DWORD</w:t>
      </w:r>
      <w:r>
        <w:rPr>
          <w:rFonts w:ascii="Cascadia Mono" w:hAnsi="Cascadia Mono" w:cs="Cascadia Mono"/>
          <w:color w:val="000000"/>
          <w:sz w:val="19"/>
          <w:szCs w:val="19"/>
        </w:rPr>
        <w:t xml:space="preserve"> exit_code;</w:t>
      </w:r>
    </w:p>
    <w:p w14:paraId="2331B81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tExitCodeProcess(pi.hProcess, &amp;exit_code);</w:t>
      </w:r>
    </w:p>
    <w:p w14:paraId="45707BD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74C8C8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exit_code == 0)</w:t>
      </w:r>
    </w:p>
    <w:p w14:paraId="1EB7D63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A18DD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printf(</w:t>
      </w:r>
      <w:r>
        <w:rPr>
          <w:rFonts w:ascii="Cascadia Mono" w:hAnsi="Cascadia Mono" w:cs="Cascadia Mono"/>
          <w:color w:val="A31515"/>
          <w:sz w:val="19"/>
          <w:szCs w:val="19"/>
        </w:rPr>
        <w:t>L"File successfully compiled into %s\\%S\n"</w:t>
      </w:r>
      <w:r>
        <w:rPr>
          <w:rFonts w:ascii="Cascadia Mono" w:hAnsi="Cascadia Mono" w:cs="Cascadia Mono"/>
          <w:color w:val="000000"/>
          <w:sz w:val="19"/>
          <w:szCs w:val="19"/>
        </w:rPr>
        <w:t xml:space="preserve">, current_dir, </w:t>
      </w:r>
      <w:r>
        <w:rPr>
          <w:rFonts w:ascii="Cascadia Mono" w:hAnsi="Cascadia Mono" w:cs="Cascadia Mono"/>
          <w:color w:val="808080"/>
          <w:sz w:val="19"/>
          <w:szCs w:val="19"/>
        </w:rPr>
        <w:t>output_file</w:t>
      </w:r>
      <w:r>
        <w:rPr>
          <w:rFonts w:ascii="Cascadia Mono" w:hAnsi="Cascadia Mono" w:cs="Cascadia Mono"/>
          <w:color w:val="000000"/>
          <w:sz w:val="19"/>
          <w:szCs w:val="19"/>
        </w:rPr>
        <w:t>);</w:t>
      </w:r>
    </w:p>
    <w:p w14:paraId="09CA473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01BF7D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BFF65D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F2E38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printf(</w:t>
      </w:r>
      <w:r>
        <w:rPr>
          <w:rFonts w:ascii="Cascadia Mono" w:hAnsi="Cascadia Mono" w:cs="Cascadia Mono"/>
          <w:color w:val="A31515"/>
          <w:sz w:val="19"/>
          <w:szCs w:val="19"/>
        </w:rPr>
        <w:t>L"Compilation error for %s. Exit code: %lu\n"</w:t>
      </w:r>
      <w:r>
        <w:rPr>
          <w:rFonts w:ascii="Cascadia Mono" w:hAnsi="Cascadia Mono" w:cs="Cascadia Mono"/>
          <w:color w:val="000000"/>
          <w:sz w:val="19"/>
          <w:szCs w:val="19"/>
        </w:rPr>
        <w:t xml:space="preserve">, </w:t>
      </w:r>
      <w:r>
        <w:rPr>
          <w:rFonts w:ascii="Cascadia Mono" w:hAnsi="Cascadia Mono" w:cs="Cascadia Mono"/>
          <w:color w:val="808080"/>
          <w:sz w:val="19"/>
          <w:szCs w:val="19"/>
        </w:rPr>
        <w:t>source_file</w:t>
      </w:r>
      <w:r>
        <w:rPr>
          <w:rFonts w:ascii="Cascadia Mono" w:hAnsi="Cascadia Mono" w:cs="Cascadia Mono"/>
          <w:color w:val="000000"/>
          <w:sz w:val="19"/>
          <w:szCs w:val="19"/>
        </w:rPr>
        <w:t>, exit_code);</w:t>
      </w:r>
    </w:p>
    <w:p w14:paraId="340FF75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390355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E5A628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loseHandle(pi.hProcess);</w:t>
      </w:r>
    </w:p>
    <w:p w14:paraId="5C82C9C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loseHandle(pi.hThread);</w:t>
      </w:r>
    </w:p>
    <w:p w14:paraId="2083D75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E9351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else</w:t>
      </w:r>
    </w:p>
    <w:p w14:paraId="19A5AEC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43008C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DWORD</w:t>
      </w:r>
      <w:r>
        <w:rPr>
          <w:rFonts w:ascii="Cascadia Mono" w:hAnsi="Cascadia Mono" w:cs="Cascadia Mono"/>
          <w:color w:val="000000"/>
          <w:sz w:val="19"/>
          <w:szCs w:val="19"/>
        </w:rPr>
        <w:t xml:space="preserve"> error_code = GetLastError();</w:t>
      </w:r>
    </w:p>
    <w:p w14:paraId="41CC878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printf(</w:t>
      </w:r>
      <w:r>
        <w:rPr>
          <w:rFonts w:ascii="Cascadia Mono" w:hAnsi="Cascadia Mono" w:cs="Cascadia Mono"/>
          <w:color w:val="A31515"/>
          <w:sz w:val="19"/>
          <w:szCs w:val="19"/>
        </w:rPr>
        <w:t>L"Failed to start compiler process. Error code: %lu\n"</w:t>
      </w:r>
      <w:r>
        <w:rPr>
          <w:rFonts w:ascii="Cascadia Mono" w:hAnsi="Cascadia Mono" w:cs="Cascadia Mono"/>
          <w:color w:val="000000"/>
          <w:sz w:val="19"/>
          <w:szCs w:val="19"/>
        </w:rPr>
        <w:t>, error_code);</w:t>
      </w:r>
    </w:p>
    <w:p w14:paraId="5E779DA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DE8138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98F4472" w14:textId="36D889BD" w:rsidR="00E0762B" w:rsidRDefault="00E0762B" w:rsidP="00E0762B">
      <w:pPr>
        <w:spacing w:after="0"/>
        <w:rPr>
          <w:rFonts w:ascii="Times New Roman" w:hAnsi="Times New Roman" w:cs="Times New Roman"/>
          <w:b/>
          <w:bCs/>
          <w:sz w:val="28"/>
          <w:szCs w:val="28"/>
          <w:lang w:val="en-US"/>
        </w:rPr>
      </w:pPr>
    </w:p>
    <w:p w14:paraId="2C28E177" w14:textId="6A28DC20" w:rsidR="00E0762B" w:rsidRDefault="00E0762B" w:rsidP="00E0762B">
      <w:pPr>
        <w:spacing w:after="0"/>
        <w:rPr>
          <w:rFonts w:ascii="Times New Roman" w:hAnsi="Times New Roman" w:cs="Times New Roman"/>
          <w:b/>
          <w:bCs/>
          <w:sz w:val="28"/>
          <w:szCs w:val="28"/>
          <w:lang w:val="en-US"/>
        </w:rPr>
      </w:pPr>
      <w:r>
        <w:rPr>
          <w:rFonts w:ascii="Times New Roman" w:hAnsi="Times New Roman" w:cs="Times New Roman"/>
          <w:b/>
          <w:bCs/>
          <w:sz w:val="28"/>
          <w:szCs w:val="28"/>
          <w:lang w:val="en-US"/>
        </w:rPr>
        <w:t>lexer.cpp</w:t>
      </w:r>
    </w:p>
    <w:p w14:paraId="060D96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dlib.h&gt;</w:t>
      </w:r>
    </w:p>
    <w:p w14:paraId="524716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dio.h&gt;</w:t>
      </w:r>
    </w:p>
    <w:p w14:paraId="0C3F20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ring.h&gt;</w:t>
      </w:r>
    </w:p>
    <w:p w14:paraId="6CC34DC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translator.h"</w:t>
      </w:r>
    </w:p>
    <w:p w14:paraId="1B8C5BF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locale&gt;</w:t>
      </w:r>
    </w:p>
    <w:p w14:paraId="72B09F8A" w14:textId="77777777" w:rsidR="00E0762B" w:rsidRPr="00E0762B" w:rsidRDefault="00E0762B" w:rsidP="00E0762B">
      <w:pPr>
        <w:spacing w:after="0"/>
        <w:rPr>
          <w:rFonts w:ascii="Times New Roman" w:hAnsi="Times New Roman" w:cs="Times New Roman"/>
          <w:bCs/>
          <w:sz w:val="24"/>
          <w:szCs w:val="28"/>
          <w:lang w:val="en-US"/>
        </w:rPr>
      </w:pPr>
    </w:p>
    <w:p w14:paraId="7CE573A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функція отримує лексеми з вхідного файлу F і записує їх у таблицю лексем TokenTable </w:t>
      </w:r>
    </w:p>
    <w:p w14:paraId="0992DE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результат функції - кількість лексем</w:t>
      </w:r>
    </w:p>
    <w:p w14:paraId="625D99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unsigned int GetTokens(FILE* F, Token TokenTable[], FILE* errFile)</w:t>
      </w:r>
    </w:p>
    <w:p w14:paraId="3BE30C3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0588E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States state = Start;</w:t>
      </w:r>
    </w:p>
    <w:p w14:paraId="306522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Token TempToken;</w:t>
      </w:r>
    </w:p>
    <w:p w14:paraId="32EF9B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 кількість лексем</w:t>
      </w:r>
    </w:p>
    <w:p w14:paraId="2D31B74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unsigned int NumberOfTokens = 0;</w:t>
      </w:r>
    </w:p>
    <w:p w14:paraId="675189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char ch, buf[16];</w:t>
      </w:r>
    </w:p>
    <w:p w14:paraId="3E0AF6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int line = 1;</w:t>
      </w:r>
    </w:p>
    <w:p w14:paraId="45AFAF0D" w14:textId="77777777" w:rsidR="00E0762B" w:rsidRPr="00E0762B" w:rsidRDefault="00E0762B" w:rsidP="00E0762B">
      <w:pPr>
        <w:spacing w:after="0"/>
        <w:rPr>
          <w:rFonts w:ascii="Times New Roman" w:hAnsi="Times New Roman" w:cs="Times New Roman"/>
          <w:bCs/>
          <w:sz w:val="24"/>
          <w:szCs w:val="28"/>
          <w:lang w:val="en-US"/>
        </w:rPr>
      </w:pPr>
    </w:p>
    <w:p w14:paraId="7FDB4E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 xml:space="preserve">// читання першого символу з файлу </w:t>
      </w:r>
    </w:p>
    <w:p w14:paraId="1B5027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ch = getc(F);</w:t>
      </w:r>
    </w:p>
    <w:p w14:paraId="6CF9847C" w14:textId="77777777" w:rsidR="00E0762B" w:rsidRPr="00E0762B" w:rsidRDefault="00E0762B" w:rsidP="00E0762B">
      <w:pPr>
        <w:spacing w:after="0"/>
        <w:rPr>
          <w:rFonts w:ascii="Times New Roman" w:hAnsi="Times New Roman" w:cs="Times New Roman"/>
          <w:bCs/>
          <w:sz w:val="24"/>
          <w:szCs w:val="28"/>
          <w:lang w:val="en-US"/>
        </w:rPr>
      </w:pPr>
    </w:p>
    <w:p w14:paraId="3B5C7A0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 пошук лексем</w:t>
      </w:r>
    </w:p>
    <w:p w14:paraId="65C2A82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hile (1)</w:t>
      </w:r>
    </w:p>
    <w:p w14:paraId="77BA98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4C7250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witch (state)</w:t>
      </w:r>
    </w:p>
    <w:p w14:paraId="588E54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73DD7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 стан Start - початок виділення чергової лексеми </w:t>
      </w:r>
    </w:p>
    <w:p w14:paraId="4A727A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якщо поточний символ маленька літера, то переходимо до стану Letter</w:t>
      </w:r>
    </w:p>
    <w:p w14:paraId="24C060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якщо поточний символ цифра, то переходимо до стану Digit</w:t>
      </w:r>
    </w:p>
    <w:p w14:paraId="0341B41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якщо поточний символ пробіл, символ табуляції або переходу на новий рядок, то переходимо до стану Separators</w:t>
      </w:r>
    </w:p>
    <w:p w14:paraId="0AA6775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якщо поточний символ / то є ймовірність, що це коментар, переходимо до стану SComment</w:t>
      </w:r>
    </w:p>
    <w:p w14:paraId="2F3C81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якщо поточний символ EOF (ознака кінця файлу), то переходимо до стану EndOfFile</w:t>
      </w:r>
    </w:p>
    <w:p w14:paraId="3F53F2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якщо поточний символ відмінний від попередніх, то переходимо до стану Another</w:t>
      </w:r>
    </w:p>
    <w:p w14:paraId="127C0F0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tart:</w:t>
      </w:r>
    </w:p>
    <w:p w14:paraId="3C5847A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1C24EB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EOF)</w:t>
      </w:r>
    </w:p>
    <w:p w14:paraId="365212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EndOfFile;</w:t>
      </w:r>
    </w:p>
    <w:p w14:paraId="059215D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505B7EC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lt;= 'z' &amp;&amp; ch &gt;= 'a') || (ch &lt;= 'Z' &amp;&amp; ch &gt;= 'A') || ch == '_')</w:t>
      </w:r>
    </w:p>
    <w:p w14:paraId="611AF3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Letter;</w:t>
      </w:r>
    </w:p>
    <w:p w14:paraId="61FC6E9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2C2B385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lt;= '9' &amp;&amp; ch &gt;= '0')</w:t>
      </w:r>
    </w:p>
    <w:p w14:paraId="111D8F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Digit;</w:t>
      </w:r>
    </w:p>
    <w:p w14:paraId="361A64D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2D9BE69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 ' || ch == '\t' || ch == '\n')</w:t>
      </w:r>
    </w:p>
    <w:p w14:paraId="50EA48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Separators;</w:t>
      </w:r>
    </w:p>
    <w:p w14:paraId="46ED78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1F2735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3E3B63D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SComment;</w:t>
      </w:r>
    </w:p>
    <w:p w14:paraId="0771CC6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33BB66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Another;</w:t>
      </w:r>
    </w:p>
    <w:p w14:paraId="374805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0FD54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19F381E" w14:textId="77777777" w:rsidR="00E0762B" w:rsidRPr="00E0762B" w:rsidRDefault="00E0762B" w:rsidP="00E0762B">
      <w:pPr>
        <w:spacing w:after="0"/>
        <w:rPr>
          <w:rFonts w:ascii="Times New Roman" w:hAnsi="Times New Roman" w:cs="Times New Roman"/>
          <w:bCs/>
          <w:sz w:val="24"/>
          <w:szCs w:val="28"/>
          <w:lang w:val="en-US"/>
        </w:rPr>
      </w:pPr>
    </w:p>
    <w:p w14:paraId="0438C8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стан Finish - кінець виділення чергової лексеми і запис лексеми у таблицю лексем</w:t>
      </w:r>
    </w:p>
    <w:p w14:paraId="11760B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Finish:</w:t>
      </w:r>
    </w:p>
    <w:p w14:paraId="78998D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5C81B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NumberOfTokens &lt; MAX_TOKENS)</w:t>
      </w:r>
    </w:p>
    <w:p w14:paraId="58DDA3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9CA4D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NumberOfTokens++] = TempToken;</w:t>
      </w:r>
    </w:p>
    <w:p w14:paraId="71153B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EOF)</w:t>
      </w:r>
    </w:p>
    <w:p w14:paraId="569F4AE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Start;</w:t>
      </w:r>
    </w:p>
    <w:p w14:paraId="3808EE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49A572D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EndOfFile;</w:t>
      </w:r>
    </w:p>
    <w:p w14:paraId="6B3445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F4FA9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3E1B8E3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22B37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printf("\n\t\t\ttoo many tokens !!!\n");</w:t>
      </w:r>
    </w:p>
    <w:p w14:paraId="0F0E8E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return NumberOfTokens - 1;</w:t>
      </w:r>
    </w:p>
    <w:p w14:paraId="3C796A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900E1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1E15D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DD4FC96" w14:textId="77777777" w:rsidR="00E0762B" w:rsidRPr="00E0762B" w:rsidRDefault="00E0762B" w:rsidP="00E0762B">
      <w:pPr>
        <w:spacing w:after="0"/>
        <w:rPr>
          <w:rFonts w:ascii="Times New Roman" w:hAnsi="Times New Roman" w:cs="Times New Roman"/>
          <w:bCs/>
          <w:sz w:val="24"/>
          <w:szCs w:val="28"/>
          <w:lang w:val="en-US"/>
        </w:rPr>
      </w:pPr>
    </w:p>
    <w:p w14:paraId="7EEAEE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стан EndOfFile - кінець файлу, можна завершувати пошук лексем</w:t>
      </w:r>
    </w:p>
    <w:p w14:paraId="15D7B5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ndOfFile:</w:t>
      </w:r>
    </w:p>
    <w:p w14:paraId="0F5E459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EA05C4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return NumberOfTokens;</w:t>
      </w:r>
    </w:p>
    <w:p w14:paraId="59006F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0B6D0D9" w14:textId="77777777" w:rsidR="00E0762B" w:rsidRPr="00E0762B" w:rsidRDefault="00E0762B" w:rsidP="00E0762B">
      <w:pPr>
        <w:spacing w:after="0"/>
        <w:rPr>
          <w:rFonts w:ascii="Times New Roman" w:hAnsi="Times New Roman" w:cs="Times New Roman"/>
          <w:bCs/>
          <w:sz w:val="24"/>
          <w:szCs w:val="28"/>
          <w:lang w:val="en-US"/>
        </w:rPr>
      </w:pPr>
    </w:p>
    <w:p w14:paraId="0076B5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стан Letter - поточний символ - маленька літера, поточна лексема - ключове слово або ідентифікатор</w:t>
      </w:r>
    </w:p>
    <w:p w14:paraId="652670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etter:</w:t>
      </w:r>
    </w:p>
    <w:p w14:paraId="0EB49C8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1E5500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uf[0] = ch;</w:t>
      </w:r>
    </w:p>
    <w:p w14:paraId="153C728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nt j = 1;</w:t>
      </w:r>
    </w:p>
    <w:p w14:paraId="4B02E8FB" w14:textId="77777777" w:rsidR="00E0762B" w:rsidRPr="00E0762B" w:rsidRDefault="00E0762B" w:rsidP="00E0762B">
      <w:pPr>
        <w:spacing w:after="0"/>
        <w:rPr>
          <w:rFonts w:ascii="Times New Roman" w:hAnsi="Times New Roman" w:cs="Times New Roman"/>
          <w:bCs/>
          <w:sz w:val="24"/>
          <w:szCs w:val="28"/>
          <w:lang w:val="en-US"/>
        </w:rPr>
      </w:pPr>
    </w:p>
    <w:p w14:paraId="49B0BE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1C8EBB80" w14:textId="77777777" w:rsidR="00E0762B" w:rsidRPr="00E0762B" w:rsidRDefault="00E0762B" w:rsidP="00E0762B">
      <w:pPr>
        <w:spacing w:after="0"/>
        <w:rPr>
          <w:rFonts w:ascii="Times New Roman" w:hAnsi="Times New Roman" w:cs="Times New Roman"/>
          <w:bCs/>
          <w:sz w:val="24"/>
          <w:szCs w:val="28"/>
          <w:lang w:val="en-US"/>
        </w:rPr>
      </w:pPr>
    </w:p>
    <w:p w14:paraId="2ABBE52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hile (((ch &gt;= 'a' &amp;&amp; ch &lt;= 'z') || (ch &gt;= 'A' &amp;&amp; ch &lt;= 'Z') ||</w:t>
      </w:r>
    </w:p>
    <w:p w14:paraId="055215B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gt;= '0' &amp;&amp; ch &lt;= '9') || ch == '_' || ch == ':' || ch == '-') &amp;&amp; j &lt; 15)</w:t>
      </w:r>
    </w:p>
    <w:p w14:paraId="391777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459E7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uf[j++] = ch;</w:t>
      </w:r>
    </w:p>
    <w:p w14:paraId="1800CF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214524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0A57A3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buf[j] = '\0'; </w:t>
      </w:r>
    </w:p>
    <w:p w14:paraId="374E2C61" w14:textId="77777777" w:rsidR="00E0762B" w:rsidRPr="00E0762B" w:rsidRDefault="00E0762B" w:rsidP="00E0762B">
      <w:pPr>
        <w:spacing w:after="0"/>
        <w:rPr>
          <w:rFonts w:ascii="Times New Roman" w:hAnsi="Times New Roman" w:cs="Times New Roman"/>
          <w:bCs/>
          <w:sz w:val="24"/>
          <w:szCs w:val="28"/>
          <w:lang w:val="en-US"/>
        </w:rPr>
      </w:pPr>
    </w:p>
    <w:p w14:paraId="4D0959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ypeOfTokens temp_type = Unknown;</w:t>
      </w:r>
    </w:p>
    <w:p w14:paraId="7AA87E69" w14:textId="77777777" w:rsidR="00E0762B" w:rsidRPr="00E0762B" w:rsidRDefault="00E0762B" w:rsidP="00E0762B">
      <w:pPr>
        <w:spacing w:after="0"/>
        <w:rPr>
          <w:rFonts w:ascii="Times New Roman" w:hAnsi="Times New Roman" w:cs="Times New Roman"/>
          <w:bCs/>
          <w:sz w:val="24"/>
          <w:szCs w:val="28"/>
          <w:lang w:val="en-US"/>
        </w:rPr>
      </w:pPr>
    </w:p>
    <w:p w14:paraId="2D0676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strcmp(buf, "end"))</w:t>
      </w:r>
    </w:p>
    <w:p w14:paraId="6BFA569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DD7D52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ar next_buf[16];</w:t>
      </w:r>
    </w:p>
    <w:p w14:paraId="5C187F3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nt next_j = 0;</w:t>
      </w:r>
    </w:p>
    <w:p w14:paraId="32D68481" w14:textId="77777777" w:rsidR="00E0762B" w:rsidRPr="00E0762B" w:rsidRDefault="00E0762B" w:rsidP="00E0762B">
      <w:pPr>
        <w:spacing w:after="0"/>
        <w:rPr>
          <w:rFonts w:ascii="Times New Roman" w:hAnsi="Times New Roman" w:cs="Times New Roman"/>
          <w:bCs/>
          <w:sz w:val="24"/>
          <w:szCs w:val="28"/>
          <w:lang w:val="en-US"/>
        </w:rPr>
      </w:pPr>
    </w:p>
    <w:p w14:paraId="6AA622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hile (ch == ' ' || ch == '\t')</w:t>
      </w:r>
    </w:p>
    <w:p w14:paraId="0296C4A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D03ED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4AC979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E4FACC3" w14:textId="77777777" w:rsidR="00E0762B" w:rsidRPr="00E0762B" w:rsidRDefault="00E0762B" w:rsidP="00E0762B">
      <w:pPr>
        <w:spacing w:after="0"/>
        <w:rPr>
          <w:rFonts w:ascii="Times New Roman" w:hAnsi="Times New Roman" w:cs="Times New Roman"/>
          <w:bCs/>
          <w:sz w:val="24"/>
          <w:szCs w:val="28"/>
          <w:lang w:val="en-US"/>
        </w:rPr>
      </w:pPr>
    </w:p>
    <w:p w14:paraId="41A386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hile (((ch &gt;= 'a' &amp;&amp; ch &lt;= 'z') || (ch &gt;= 'A' &amp;&amp; ch &lt;= 'Z')) &amp;&amp; next_j &lt; 15)</w:t>
      </w:r>
    </w:p>
    <w:p w14:paraId="3971E8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1F9C7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next_buf[next_j++] = ch;</w:t>
      </w:r>
    </w:p>
    <w:p w14:paraId="465B6F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3CC9C84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414DD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next_buf[next_j] = '\0';</w:t>
      </w:r>
    </w:p>
    <w:p w14:paraId="4F7306B6" w14:textId="77777777" w:rsidR="00E0762B" w:rsidRPr="00E0762B" w:rsidRDefault="00E0762B" w:rsidP="00E0762B">
      <w:pPr>
        <w:spacing w:after="0"/>
        <w:rPr>
          <w:rFonts w:ascii="Times New Roman" w:hAnsi="Times New Roman" w:cs="Times New Roman"/>
          <w:bCs/>
          <w:sz w:val="24"/>
          <w:szCs w:val="28"/>
          <w:lang w:val="en-US"/>
        </w:rPr>
      </w:pPr>
    </w:p>
    <w:p w14:paraId="0AD54CE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strcmp(next_buf, "while"))</w:t>
      </w:r>
    </w:p>
    <w:p w14:paraId="33F443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CCDD8C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End;</w:t>
      </w:r>
    </w:p>
    <w:p w14:paraId="4001C6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buf);</w:t>
      </w:r>
    </w:p>
    <w:p w14:paraId="1F2ABF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temp_type;</w:t>
      </w:r>
    </w:p>
    <w:p w14:paraId="460364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0B2533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2D22B89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NumberOfTokens++] = TempToken;</w:t>
      </w:r>
    </w:p>
    <w:p w14:paraId="280FF257" w14:textId="77777777" w:rsidR="00E0762B" w:rsidRPr="00E0762B" w:rsidRDefault="00E0762B" w:rsidP="00E0762B">
      <w:pPr>
        <w:spacing w:after="0"/>
        <w:rPr>
          <w:rFonts w:ascii="Times New Roman" w:hAnsi="Times New Roman" w:cs="Times New Roman"/>
          <w:bCs/>
          <w:sz w:val="24"/>
          <w:szCs w:val="28"/>
          <w:lang w:val="en-US"/>
        </w:rPr>
      </w:pPr>
    </w:p>
    <w:p w14:paraId="06D0AEA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While;</w:t>
      </w:r>
    </w:p>
    <w:p w14:paraId="0EC8F5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next_buf);</w:t>
      </w:r>
    </w:p>
    <w:p w14:paraId="4E7504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temp_type;</w:t>
      </w:r>
    </w:p>
    <w:p w14:paraId="7A338B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267B22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5CD874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NumberOfTokens++] = TempToken;</w:t>
      </w:r>
    </w:p>
    <w:p w14:paraId="770D38E5" w14:textId="77777777" w:rsidR="00E0762B" w:rsidRPr="00E0762B" w:rsidRDefault="00E0762B" w:rsidP="00E0762B">
      <w:pPr>
        <w:spacing w:after="0"/>
        <w:rPr>
          <w:rFonts w:ascii="Times New Roman" w:hAnsi="Times New Roman" w:cs="Times New Roman"/>
          <w:bCs/>
          <w:sz w:val="24"/>
          <w:szCs w:val="28"/>
          <w:lang w:val="en-US"/>
        </w:rPr>
      </w:pPr>
    </w:p>
    <w:p w14:paraId="514C96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Start;</w:t>
      </w:r>
    </w:p>
    <w:p w14:paraId="02313A4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595EDD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3D148F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1EE8F4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9FDE0F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EndProgram;</w:t>
      </w:r>
    </w:p>
    <w:p w14:paraId="4BAB3B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buf);</w:t>
      </w:r>
    </w:p>
    <w:p w14:paraId="030B99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temp_type;</w:t>
      </w:r>
    </w:p>
    <w:p w14:paraId="6F1177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0C2244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19A3A7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36645FEE" w14:textId="77777777" w:rsidR="00E0762B" w:rsidRPr="00E0762B" w:rsidRDefault="00E0762B" w:rsidP="00E0762B">
      <w:pPr>
        <w:spacing w:after="0"/>
        <w:rPr>
          <w:rFonts w:ascii="Times New Roman" w:hAnsi="Times New Roman" w:cs="Times New Roman"/>
          <w:bCs/>
          <w:sz w:val="24"/>
          <w:szCs w:val="28"/>
          <w:lang w:val="en-US"/>
        </w:rPr>
      </w:pPr>
    </w:p>
    <w:p w14:paraId="43C0FD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or (int k = next_j - 1; k &gt;= 0; k--)</w:t>
      </w:r>
    </w:p>
    <w:p w14:paraId="5DC0B7F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55EB3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ungetc(next_buf[k], F);</w:t>
      </w:r>
    </w:p>
    <w:p w14:paraId="5D2B8C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ACA84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63B3D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9BFBA1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B52061A" w14:textId="77777777" w:rsidR="00E0762B" w:rsidRPr="00E0762B" w:rsidRDefault="00E0762B" w:rsidP="00E0762B">
      <w:pPr>
        <w:spacing w:after="0"/>
        <w:rPr>
          <w:rFonts w:ascii="Times New Roman" w:hAnsi="Times New Roman" w:cs="Times New Roman"/>
          <w:bCs/>
          <w:sz w:val="24"/>
          <w:szCs w:val="28"/>
          <w:lang w:val="en-US"/>
        </w:rPr>
      </w:pPr>
    </w:p>
    <w:p w14:paraId="04C0EAD1" w14:textId="77777777" w:rsidR="00E0762B" w:rsidRPr="00E0762B" w:rsidRDefault="00E0762B" w:rsidP="00E0762B">
      <w:pPr>
        <w:spacing w:after="0"/>
        <w:rPr>
          <w:rFonts w:ascii="Times New Roman" w:hAnsi="Times New Roman" w:cs="Times New Roman"/>
          <w:bCs/>
          <w:sz w:val="24"/>
          <w:szCs w:val="28"/>
          <w:lang w:val="en-US"/>
        </w:rPr>
      </w:pPr>
    </w:p>
    <w:p w14:paraId="77FCFF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strcmp(buf, "mainprogram"))</w:t>
      </w:r>
      <w:r w:rsidRPr="00E0762B">
        <w:rPr>
          <w:rFonts w:ascii="Times New Roman" w:hAnsi="Times New Roman" w:cs="Times New Roman"/>
          <w:bCs/>
          <w:sz w:val="24"/>
          <w:szCs w:val="28"/>
          <w:lang w:val="en-US"/>
        </w:rPr>
        <w:tab/>
        <w:t>temp_type = Mainprogram;</w:t>
      </w:r>
    </w:p>
    <w:p w14:paraId="3FE119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start"))</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StartProgram;</w:t>
      </w:r>
    </w:p>
    <w:p w14:paraId="39A78F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data"))</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Variable;</w:t>
      </w:r>
    </w:p>
    <w:p w14:paraId="6C32A3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integer32"))</w:t>
      </w:r>
      <w:r w:rsidRPr="00E0762B">
        <w:rPr>
          <w:rFonts w:ascii="Times New Roman" w:hAnsi="Times New Roman" w:cs="Times New Roman"/>
          <w:bCs/>
          <w:sz w:val="24"/>
          <w:szCs w:val="28"/>
          <w:lang w:val="en-US"/>
        </w:rPr>
        <w:tab/>
        <w:t>temp_type = Type;</w:t>
      </w:r>
    </w:p>
    <w:p w14:paraId="6DA89D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input"))</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Input;</w:t>
      </w:r>
    </w:p>
    <w:p w14:paraId="78B5BF5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output"))</w:t>
      </w:r>
      <w:r w:rsidRPr="00E0762B">
        <w:rPr>
          <w:rFonts w:ascii="Times New Roman" w:hAnsi="Times New Roman" w:cs="Times New Roman"/>
          <w:bCs/>
          <w:sz w:val="24"/>
          <w:szCs w:val="28"/>
          <w:lang w:val="en-US"/>
        </w:rPr>
        <w:tab/>
        <w:t>temp_type = Output;</w:t>
      </w:r>
    </w:p>
    <w:p w14:paraId="6F7AC0E0" w14:textId="77777777" w:rsidR="00E0762B" w:rsidRPr="00E0762B" w:rsidRDefault="00E0762B" w:rsidP="00E0762B">
      <w:pPr>
        <w:spacing w:after="0"/>
        <w:rPr>
          <w:rFonts w:ascii="Times New Roman" w:hAnsi="Times New Roman" w:cs="Times New Roman"/>
          <w:bCs/>
          <w:sz w:val="24"/>
          <w:szCs w:val="28"/>
          <w:lang w:val="en-US"/>
        </w:rPr>
      </w:pPr>
    </w:p>
    <w:p w14:paraId="534641D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eq"))</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Equality;</w:t>
      </w:r>
    </w:p>
    <w:p w14:paraId="4958C7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ne"))</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NotEquality;</w:t>
      </w:r>
    </w:p>
    <w:p w14:paraId="6DF0E0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ge"))</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Greate;</w:t>
      </w:r>
    </w:p>
    <w:p w14:paraId="4CF112C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le"))</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Less;</w:t>
      </w:r>
    </w:p>
    <w:p w14:paraId="576B1950" w14:textId="77777777" w:rsidR="00E0762B" w:rsidRPr="00E0762B" w:rsidRDefault="00E0762B" w:rsidP="00E0762B">
      <w:pPr>
        <w:spacing w:after="0"/>
        <w:rPr>
          <w:rFonts w:ascii="Times New Roman" w:hAnsi="Times New Roman" w:cs="Times New Roman"/>
          <w:bCs/>
          <w:sz w:val="24"/>
          <w:szCs w:val="28"/>
          <w:lang w:val="en-US"/>
        </w:rPr>
      </w:pPr>
    </w:p>
    <w:p w14:paraId="42B6FF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if"))</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If;</w:t>
      </w:r>
    </w:p>
    <w:p w14:paraId="01844C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else"))</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Else;</w:t>
      </w:r>
    </w:p>
    <w:p w14:paraId="4B66C10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goto"))</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Goto;</w:t>
      </w:r>
    </w:p>
    <w:p w14:paraId="4008F54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for"))</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For;</w:t>
      </w:r>
    </w:p>
    <w:p w14:paraId="32B582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to"))</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To;</w:t>
      </w:r>
    </w:p>
    <w:p w14:paraId="7853921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downto"))</w:t>
      </w:r>
      <w:r w:rsidRPr="00E0762B">
        <w:rPr>
          <w:rFonts w:ascii="Times New Roman" w:hAnsi="Times New Roman" w:cs="Times New Roman"/>
          <w:bCs/>
          <w:sz w:val="24"/>
          <w:szCs w:val="28"/>
          <w:lang w:val="en-US"/>
        </w:rPr>
        <w:tab/>
        <w:t>temp_type = DownTo;</w:t>
      </w:r>
    </w:p>
    <w:p w14:paraId="391874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do"))</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Do;</w:t>
      </w:r>
    </w:p>
    <w:p w14:paraId="7A3319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exit"))      temp_type = Exit;</w:t>
      </w:r>
    </w:p>
    <w:p w14:paraId="15764C0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while"))     temp_type = While;</w:t>
      </w:r>
    </w:p>
    <w:p w14:paraId="765055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continue"))  temp_type = Continue;</w:t>
      </w:r>
    </w:p>
    <w:p w14:paraId="02FF4E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repeat"))</w:t>
      </w:r>
      <w:r w:rsidRPr="00E0762B">
        <w:rPr>
          <w:rFonts w:ascii="Times New Roman" w:hAnsi="Times New Roman" w:cs="Times New Roman"/>
          <w:bCs/>
          <w:sz w:val="24"/>
          <w:szCs w:val="28"/>
          <w:lang w:val="en-US"/>
        </w:rPr>
        <w:tab/>
        <w:t>temp_type = Repeat;</w:t>
      </w:r>
    </w:p>
    <w:p w14:paraId="1762613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until"))</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Until;</w:t>
      </w:r>
    </w:p>
    <w:p w14:paraId="3437D3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temp_type == Unknown &amp;&amp; TokenTable[NumberOfTokens - 1].type == Goto)</w:t>
      </w:r>
    </w:p>
    <w:p w14:paraId="5CC7E3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B70CA3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Identifier;</w:t>
      </w:r>
    </w:p>
    <w:p w14:paraId="310AC32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4EE60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buf[strlen(buf) - 1] == ':')</w:t>
      </w:r>
    </w:p>
    <w:p w14:paraId="47F8EF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40736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buf[strlen(buf) - 1] = '\0'; </w:t>
      </w:r>
    </w:p>
    <w:p w14:paraId="13D57F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Label;</w:t>
      </w:r>
    </w:p>
    <w:p w14:paraId="0094809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C14EAC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buf[0] == '_' &amp;&amp; (strlen(buf) == 8))</w:t>
      </w:r>
    </w:p>
    <w:p w14:paraId="297FC5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p>
    <w:p w14:paraId="25CEC2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ool valid = true;</w:t>
      </w:r>
    </w:p>
    <w:p w14:paraId="08170D74" w14:textId="77777777" w:rsidR="00E0762B" w:rsidRPr="00E0762B" w:rsidRDefault="00E0762B" w:rsidP="00E0762B">
      <w:pPr>
        <w:spacing w:after="0"/>
        <w:rPr>
          <w:rFonts w:ascii="Times New Roman" w:hAnsi="Times New Roman" w:cs="Times New Roman"/>
          <w:bCs/>
          <w:sz w:val="24"/>
          <w:szCs w:val="28"/>
          <w:lang w:val="en-US"/>
        </w:rPr>
      </w:pPr>
    </w:p>
    <w:p w14:paraId="776BDB3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if (!(buf[1] &gt;= 'A' &amp;&amp; buf[1] &lt;= 'Z')) valid = false; </w:t>
      </w:r>
    </w:p>
    <w:p w14:paraId="7FC53F5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or (int i = 2; i &lt; 8; i++)</w:t>
      </w:r>
    </w:p>
    <w:p w14:paraId="4D1BEA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308169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buf[i] &gt;= 'a' &amp;&amp; buf[i] &lt;= 'z') &amp;&amp; !(buf[i] &gt;= '0' &amp;&amp; buf[i] &lt;= '9'))</w:t>
      </w:r>
    </w:p>
    <w:p w14:paraId="285699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D4537D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valid = false; </w:t>
      </w:r>
    </w:p>
    <w:p w14:paraId="037CAE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141BA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1A197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F2C51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valid)</w:t>
      </w:r>
    </w:p>
    <w:p w14:paraId="0246E53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4D3663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temp_type = Identifier; </w:t>
      </w:r>
    </w:p>
    <w:p w14:paraId="6D05F9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930057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24EAAC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buf);</w:t>
      </w:r>
    </w:p>
    <w:p w14:paraId="7EFA7A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temp_type;</w:t>
      </w:r>
    </w:p>
    <w:p w14:paraId="6A3A2A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54845F9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554839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temp_type == Unknown)</w:t>
      </w:r>
    </w:p>
    <w:p w14:paraId="464920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E6652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errFile, "Lexical Error: line %d, lexem %s is Unknown\n", line, TempToken.name);</w:t>
      </w:r>
    </w:p>
    <w:p w14:paraId="3670FA4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73ED54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3089E4C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51B9A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EF0437F" w14:textId="77777777" w:rsidR="00E0762B" w:rsidRPr="00E0762B" w:rsidRDefault="00E0762B" w:rsidP="00E0762B">
      <w:pPr>
        <w:spacing w:after="0"/>
        <w:rPr>
          <w:rFonts w:ascii="Times New Roman" w:hAnsi="Times New Roman" w:cs="Times New Roman"/>
          <w:bCs/>
          <w:sz w:val="24"/>
          <w:szCs w:val="28"/>
          <w:lang w:val="en-US"/>
        </w:rPr>
      </w:pPr>
    </w:p>
    <w:p w14:paraId="625A5A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igit:</w:t>
      </w:r>
    </w:p>
    <w:p w14:paraId="3F44E7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16462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uf[0] = ch;</w:t>
      </w:r>
    </w:p>
    <w:p w14:paraId="13232C6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nt j = 1;</w:t>
      </w:r>
    </w:p>
    <w:p w14:paraId="476B40D6" w14:textId="77777777" w:rsidR="00E0762B" w:rsidRPr="00E0762B" w:rsidRDefault="00E0762B" w:rsidP="00E0762B">
      <w:pPr>
        <w:spacing w:after="0"/>
        <w:rPr>
          <w:rFonts w:ascii="Times New Roman" w:hAnsi="Times New Roman" w:cs="Times New Roman"/>
          <w:bCs/>
          <w:sz w:val="24"/>
          <w:szCs w:val="28"/>
          <w:lang w:val="en-US"/>
        </w:rPr>
      </w:pPr>
    </w:p>
    <w:p w14:paraId="78A32E4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7334026" w14:textId="77777777" w:rsidR="00E0762B" w:rsidRPr="00E0762B" w:rsidRDefault="00E0762B" w:rsidP="00E0762B">
      <w:pPr>
        <w:spacing w:after="0"/>
        <w:rPr>
          <w:rFonts w:ascii="Times New Roman" w:hAnsi="Times New Roman" w:cs="Times New Roman"/>
          <w:bCs/>
          <w:sz w:val="24"/>
          <w:szCs w:val="28"/>
          <w:lang w:val="en-US"/>
        </w:rPr>
      </w:pPr>
    </w:p>
    <w:p w14:paraId="7430AA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hile ((ch &lt;= '9' &amp;&amp; ch &gt;= '0') &amp;&amp; j &lt; 15)</w:t>
      </w:r>
    </w:p>
    <w:p w14:paraId="09F984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45EF3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uf[j++] = ch;</w:t>
      </w:r>
    </w:p>
    <w:p w14:paraId="09B282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04DE1E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6DF331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uf[j] = '\0';</w:t>
      </w:r>
    </w:p>
    <w:p w14:paraId="1BB764E7" w14:textId="77777777" w:rsidR="00E0762B" w:rsidRPr="00E0762B" w:rsidRDefault="00E0762B" w:rsidP="00E0762B">
      <w:pPr>
        <w:spacing w:after="0"/>
        <w:rPr>
          <w:rFonts w:ascii="Times New Roman" w:hAnsi="Times New Roman" w:cs="Times New Roman"/>
          <w:bCs/>
          <w:sz w:val="24"/>
          <w:szCs w:val="28"/>
          <w:lang w:val="en-US"/>
        </w:rPr>
      </w:pPr>
    </w:p>
    <w:p w14:paraId="65A6B53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buf);</w:t>
      </w:r>
    </w:p>
    <w:p w14:paraId="47826A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Number;</w:t>
      </w:r>
    </w:p>
    <w:p w14:paraId="712C41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atoi(buf);</w:t>
      </w:r>
    </w:p>
    <w:p w14:paraId="49CA795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79E7C1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160B44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95509B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E638069" w14:textId="77777777" w:rsidR="00E0762B" w:rsidRPr="00E0762B" w:rsidRDefault="00E0762B" w:rsidP="00E0762B">
      <w:pPr>
        <w:spacing w:after="0"/>
        <w:rPr>
          <w:rFonts w:ascii="Times New Roman" w:hAnsi="Times New Roman" w:cs="Times New Roman"/>
          <w:bCs/>
          <w:sz w:val="24"/>
          <w:szCs w:val="28"/>
          <w:lang w:val="en-US"/>
        </w:rPr>
      </w:pPr>
    </w:p>
    <w:p w14:paraId="2A42137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eparators:</w:t>
      </w:r>
    </w:p>
    <w:p w14:paraId="43F07A9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B9CCB7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n')</w:t>
      </w:r>
    </w:p>
    <w:p w14:paraId="4935E2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line++;</w:t>
      </w:r>
    </w:p>
    <w:p w14:paraId="33440B0A" w14:textId="77777777" w:rsidR="00E0762B" w:rsidRPr="00E0762B" w:rsidRDefault="00E0762B" w:rsidP="00E0762B">
      <w:pPr>
        <w:spacing w:after="0"/>
        <w:rPr>
          <w:rFonts w:ascii="Times New Roman" w:hAnsi="Times New Roman" w:cs="Times New Roman"/>
          <w:bCs/>
          <w:sz w:val="24"/>
          <w:szCs w:val="28"/>
          <w:lang w:val="en-US"/>
        </w:rPr>
      </w:pPr>
    </w:p>
    <w:p w14:paraId="54683C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3DDB3C63" w14:textId="77777777" w:rsidR="00E0762B" w:rsidRPr="00E0762B" w:rsidRDefault="00E0762B" w:rsidP="00E0762B">
      <w:pPr>
        <w:spacing w:after="0"/>
        <w:rPr>
          <w:rFonts w:ascii="Times New Roman" w:hAnsi="Times New Roman" w:cs="Times New Roman"/>
          <w:bCs/>
          <w:sz w:val="24"/>
          <w:szCs w:val="28"/>
          <w:lang w:val="en-US"/>
        </w:rPr>
      </w:pPr>
    </w:p>
    <w:p w14:paraId="1EA868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Start;</w:t>
      </w:r>
    </w:p>
    <w:p w14:paraId="3DAE618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5E00E5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F94314B" w14:textId="77777777" w:rsidR="00E0762B" w:rsidRPr="00E0762B" w:rsidRDefault="00E0762B" w:rsidP="00E0762B">
      <w:pPr>
        <w:spacing w:after="0"/>
        <w:rPr>
          <w:rFonts w:ascii="Times New Roman" w:hAnsi="Times New Roman" w:cs="Times New Roman"/>
          <w:bCs/>
          <w:sz w:val="24"/>
          <w:szCs w:val="28"/>
          <w:lang w:val="en-US"/>
        </w:rPr>
      </w:pPr>
    </w:p>
    <w:p w14:paraId="533401D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Comment:</w:t>
      </w:r>
    </w:p>
    <w:p w14:paraId="0D371E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69316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3DC40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53A45C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Comment;</w:t>
      </w:r>
    </w:p>
    <w:p w14:paraId="637007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5BD22B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8E3D7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47D6240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Div;</w:t>
      </w:r>
    </w:p>
    <w:p w14:paraId="7D2FDC2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301DC1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008D67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4BCDA8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BCD44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CDA06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34B48BD" w14:textId="77777777" w:rsidR="00E0762B" w:rsidRPr="00E0762B" w:rsidRDefault="00E0762B" w:rsidP="00E0762B">
      <w:pPr>
        <w:spacing w:after="0"/>
        <w:rPr>
          <w:rFonts w:ascii="Times New Roman" w:hAnsi="Times New Roman" w:cs="Times New Roman"/>
          <w:bCs/>
          <w:sz w:val="24"/>
          <w:szCs w:val="28"/>
          <w:lang w:val="en-US"/>
        </w:rPr>
      </w:pPr>
    </w:p>
    <w:p w14:paraId="0A326E4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Comment:</w:t>
      </w:r>
    </w:p>
    <w:p w14:paraId="4BBD57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9D9AFC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hile (1)</w:t>
      </w:r>
    </w:p>
    <w:p w14:paraId="6F38A7D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B8C32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C6C1764" w14:textId="77777777" w:rsidR="00E0762B" w:rsidRPr="00E0762B" w:rsidRDefault="00E0762B" w:rsidP="00E0762B">
      <w:pPr>
        <w:spacing w:after="0"/>
        <w:rPr>
          <w:rFonts w:ascii="Times New Roman" w:hAnsi="Times New Roman" w:cs="Times New Roman"/>
          <w:bCs/>
          <w:sz w:val="24"/>
          <w:szCs w:val="28"/>
          <w:lang w:val="en-US"/>
        </w:rPr>
      </w:pPr>
    </w:p>
    <w:p w14:paraId="59CA5D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437E43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DE84D5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33EBEC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7CD077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495A9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state = Start; </w:t>
      </w:r>
    </w:p>
    <w:p w14:paraId="5C9164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ch = getc(F);  </w:t>
      </w:r>
    </w:p>
    <w:p w14:paraId="50C8B1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E400E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A84200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9CD21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EOF)</w:t>
      </w:r>
    </w:p>
    <w:p w14:paraId="4D9D5C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8F524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printf("Error: Comment not closed!\n");</w:t>
      </w:r>
    </w:p>
    <w:p w14:paraId="5F855B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EndOfFile;</w:t>
      </w:r>
    </w:p>
    <w:p w14:paraId="1A15F4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73FBF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3A2A79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203D24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7A79F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4962F52" w14:textId="77777777" w:rsidR="00E0762B" w:rsidRPr="00E0762B" w:rsidRDefault="00E0762B" w:rsidP="00E0762B">
      <w:pPr>
        <w:spacing w:after="0"/>
        <w:rPr>
          <w:rFonts w:ascii="Times New Roman" w:hAnsi="Times New Roman" w:cs="Times New Roman"/>
          <w:bCs/>
          <w:sz w:val="24"/>
          <w:szCs w:val="28"/>
          <w:lang w:val="en-US"/>
        </w:rPr>
      </w:pPr>
    </w:p>
    <w:p w14:paraId="40A2566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nother:</w:t>
      </w:r>
    </w:p>
    <w:p w14:paraId="2ED959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3478FC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witch (ch)</w:t>
      </w:r>
    </w:p>
    <w:p w14:paraId="4B64549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30EB3CB" w14:textId="77777777" w:rsidR="00E0762B" w:rsidRPr="00E0762B" w:rsidRDefault="00E0762B" w:rsidP="00E0762B">
      <w:pPr>
        <w:spacing w:after="0"/>
        <w:rPr>
          <w:rFonts w:ascii="Times New Roman" w:hAnsi="Times New Roman" w:cs="Times New Roman"/>
          <w:bCs/>
          <w:sz w:val="24"/>
          <w:szCs w:val="28"/>
          <w:lang w:val="en-US"/>
        </w:rPr>
      </w:pPr>
    </w:p>
    <w:p w14:paraId="46146B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1876B25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CA57F2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140C3E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LBraket;</w:t>
      </w:r>
    </w:p>
    <w:p w14:paraId="34D528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7085BC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55AEA3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7B5BF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028BCA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7E5799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976091F" w14:textId="77777777" w:rsidR="00E0762B" w:rsidRPr="00E0762B" w:rsidRDefault="00E0762B" w:rsidP="00E0762B">
      <w:pPr>
        <w:spacing w:after="0"/>
        <w:rPr>
          <w:rFonts w:ascii="Times New Roman" w:hAnsi="Times New Roman" w:cs="Times New Roman"/>
          <w:bCs/>
          <w:sz w:val="24"/>
          <w:szCs w:val="28"/>
          <w:lang w:val="en-US"/>
        </w:rPr>
      </w:pPr>
    </w:p>
    <w:p w14:paraId="5048B96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10FCDD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FCE90E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429A93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RBraket;</w:t>
      </w:r>
    </w:p>
    <w:p w14:paraId="3F0A90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134939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B2DF8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DAAB18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0869ABC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8EF2D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AA81983" w14:textId="77777777" w:rsidR="00E0762B" w:rsidRPr="00E0762B" w:rsidRDefault="00E0762B" w:rsidP="00E0762B">
      <w:pPr>
        <w:spacing w:after="0"/>
        <w:rPr>
          <w:rFonts w:ascii="Times New Roman" w:hAnsi="Times New Roman" w:cs="Times New Roman"/>
          <w:bCs/>
          <w:sz w:val="24"/>
          <w:szCs w:val="28"/>
          <w:lang w:val="en-US"/>
        </w:rPr>
      </w:pPr>
    </w:p>
    <w:p w14:paraId="4DE79CF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497CA8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E473C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1DFB4F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Semicolon;</w:t>
      </w:r>
    </w:p>
    <w:p w14:paraId="4D29F92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5E4718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6878DCC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FBAC69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3B6151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F8D8D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48AC1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2A369D0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C326E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05D4921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Comma;</w:t>
      </w:r>
    </w:p>
    <w:p w14:paraId="46F478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2BB92CC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9F75DE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1D952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2932C00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AFC7B3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30EF3AB" w14:textId="77777777" w:rsidR="00E0762B" w:rsidRPr="00E0762B" w:rsidRDefault="00E0762B" w:rsidP="00E0762B">
      <w:pPr>
        <w:spacing w:after="0"/>
        <w:rPr>
          <w:rFonts w:ascii="Times New Roman" w:hAnsi="Times New Roman" w:cs="Times New Roman"/>
          <w:bCs/>
          <w:sz w:val="24"/>
          <w:szCs w:val="28"/>
          <w:lang w:val="en-US"/>
        </w:rPr>
      </w:pPr>
    </w:p>
    <w:p w14:paraId="4FA6E4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p>
    <w:p w14:paraId="509511D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01DB524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5F1605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ar next = getc(F);</w:t>
      </w:r>
    </w:p>
    <w:p w14:paraId="2808BF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7296F6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TempToken.type = Colon; </w:t>
      </w:r>
    </w:p>
    <w:p w14:paraId="247B41A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ungetc(next, F);        </w:t>
      </w:r>
    </w:p>
    <w:p w14:paraId="279168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p>
    <w:p w14:paraId="106B53A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007419D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010FF22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5BC85EC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30E8397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7F154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045D2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71BBC9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C3365FB" w14:textId="77777777" w:rsidR="00E0762B" w:rsidRPr="00E0762B" w:rsidRDefault="00E0762B" w:rsidP="00E0762B">
      <w:pPr>
        <w:spacing w:after="0"/>
        <w:rPr>
          <w:rFonts w:ascii="Times New Roman" w:hAnsi="Times New Roman" w:cs="Times New Roman"/>
          <w:bCs/>
          <w:sz w:val="24"/>
          <w:szCs w:val="28"/>
          <w:lang w:val="en-US"/>
        </w:rPr>
      </w:pPr>
    </w:p>
    <w:p w14:paraId="6ADC1A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18E197E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Add;</w:t>
      </w:r>
    </w:p>
    <w:p w14:paraId="218D77E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4B3E6E0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350EEA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1858CD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21E2341B" w14:textId="77777777" w:rsidR="00E0762B" w:rsidRPr="00E0762B" w:rsidRDefault="00E0762B" w:rsidP="00E0762B">
      <w:pPr>
        <w:spacing w:after="0"/>
        <w:rPr>
          <w:rFonts w:ascii="Times New Roman" w:hAnsi="Times New Roman" w:cs="Times New Roman"/>
          <w:bCs/>
          <w:sz w:val="24"/>
          <w:szCs w:val="28"/>
          <w:lang w:val="en-US"/>
        </w:rPr>
      </w:pPr>
    </w:p>
    <w:p w14:paraId="7DF5AC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4DC09C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870DF42" w14:textId="77777777" w:rsidR="00E0762B" w:rsidRPr="00E0762B" w:rsidRDefault="00E0762B" w:rsidP="00E0762B">
      <w:pPr>
        <w:spacing w:after="0"/>
        <w:rPr>
          <w:rFonts w:ascii="Times New Roman" w:hAnsi="Times New Roman" w:cs="Times New Roman"/>
          <w:bCs/>
          <w:sz w:val="24"/>
          <w:szCs w:val="28"/>
          <w:lang w:val="en-US"/>
        </w:rPr>
      </w:pPr>
    </w:p>
    <w:p w14:paraId="3D319C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333B83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D2125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4BAE742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Sub;</w:t>
      </w:r>
    </w:p>
    <w:p w14:paraId="7EA9BE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50F09F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3A2120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3F7B4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70C80B0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55BB5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A4EE4E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6FB0B0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87714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3B6B6C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Mul;</w:t>
      </w:r>
    </w:p>
    <w:p w14:paraId="2341276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1590D6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06EEAC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6A31F5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19A864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C2CDB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FDF7D9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0BE20C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A102E7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59D369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Div;</w:t>
      </w:r>
    </w:p>
    <w:p w14:paraId="1E8B6D4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65EBB7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1EDC1B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D1489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17EACA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55D539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85B87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3A5C430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08419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66E407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Mod;</w:t>
      </w:r>
    </w:p>
    <w:p w14:paraId="54FE728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407CDA1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10C6B86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329C6B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35CB8CC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CE4AB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B8B755F" w14:textId="77777777" w:rsidR="00E0762B" w:rsidRPr="00E0762B" w:rsidRDefault="00E0762B" w:rsidP="00E0762B">
      <w:pPr>
        <w:spacing w:after="0"/>
        <w:rPr>
          <w:rFonts w:ascii="Times New Roman" w:hAnsi="Times New Roman" w:cs="Times New Roman"/>
          <w:bCs/>
          <w:sz w:val="24"/>
          <w:szCs w:val="28"/>
          <w:lang w:val="en-US"/>
        </w:rPr>
      </w:pPr>
    </w:p>
    <w:p w14:paraId="402288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mp;':</w:t>
      </w:r>
    </w:p>
    <w:p w14:paraId="07D3635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397B08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D5B879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amp;')</w:t>
      </w:r>
    </w:p>
    <w:p w14:paraId="3B6DFC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569A34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amp;&amp;");</w:t>
      </w:r>
    </w:p>
    <w:p w14:paraId="40A9D0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And;</w:t>
      </w:r>
    </w:p>
    <w:p w14:paraId="4DB96C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5D72171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CEBCE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D6970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510729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ABE85C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1A1FFE8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873B6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amp;");</w:t>
      </w:r>
    </w:p>
    <w:p w14:paraId="6A383C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Unknown;</w:t>
      </w:r>
    </w:p>
    <w:p w14:paraId="0A88E5C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40E375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13105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errFile, "Lexical Error: line %d, lexem %s is Unknown\n", line, TempToken.name);</w:t>
      </w:r>
    </w:p>
    <w:p w14:paraId="009DB3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3CEDB60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p>
    <w:p w14:paraId="066E125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7C2CEC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7837818" w14:textId="77777777" w:rsidR="00E0762B" w:rsidRPr="00E0762B" w:rsidRDefault="00E0762B" w:rsidP="00E0762B">
      <w:pPr>
        <w:spacing w:after="0"/>
        <w:rPr>
          <w:rFonts w:ascii="Times New Roman" w:hAnsi="Times New Roman" w:cs="Times New Roman"/>
          <w:bCs/>
          <w:sz w:val="24"/>
          <w:szCs w:val="28"/>
          <w:lang w:val="en-US"/>
        </w:rPr>
      </w:pPr>
    </w:p>
    <w:p w14:paraId="29A2F55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6BAB663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97D5B1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491C7F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654720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4C09C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1C4674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Or;</w:t>
      </w:r>
    </w:p>
    <w:p w14:paraId="55FFB1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4D4E8D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5992DA4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1CC51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46632D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5E1F0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27CEEB2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82079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20EBD69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Unknown;</w:t>
      </w:r>
    </w:p>
    <w:p w14:paraId="1294A4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6B7B1C1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6CF21D2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errFile, "Lexical Error: line %d, lexem %s is Unknown\n", line, TempToken.name);</w:t>
      </w:r>
    </w:p>
    <w:p w14:paraId="1F568B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562489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2B4CC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p>
    <w:p w14:paraId="7D22CA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AB19AD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A8E53A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512CA2F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8756B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0BABB7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559B05E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73D68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49DEAF3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Not;</w:t>
      </w:r>
    </w:p>
    <w:p w14:paraId="7EF4E47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13EC888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43DCB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01BE6D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017B9E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E8D5C6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101F4FA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C4092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74493B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Unknown;</w:t>
      </w:r>
    </w:p>
    <w:p w14:paraId="38792F8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1C21BFD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55C954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errFile, "Lexical Error: line %d, lexem %s is Unknown\n", line, TempToken.name);</w:t>
      </w:r>
    </w:p>
    <w:p w14:paraId="27BB91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61CCEE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DDBEC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90DDF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443C68E" w14:textId="77777777" w:rsidR="00E0762B" w:rsidRPr="00E0762B" w:rsidRDefault="00E0762B" w:rsidP="00E0762B">
      <w:pPr>
        <w:spacing w:after="0"/>
        <w:rPr>
          <w:rFonts w:ascii="Times New Roman" w:hAnsi="Times New Roman" w:cs="Times New Roman"/>
          <w:bCs/>
          <w:sz w:val="24"/>
          <w:szCs w:val="28"/>
          <w:lang w:val="en-US"/>
        </w:rPr>
      </w:pPr>
    </w:p>
    <w:p w14:paraId="2725110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t;':</w:t>
      </w:r>
    </w:p>
    <w:p w14:paraId="5409F7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D6AD22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60D44F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661C6C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B78C5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lt;-");</w:t>
      </w:r>
    </w:p>
    <w:p w14:paraId="134EDD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Assign;</w:t>
      </w:r>
    </w:p>
    <w:p w14:paraId="538643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60E709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1A632EA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6A0203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6A3CEF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EBD0E8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75E2B1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4D1828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lt;");</w:t>
      </w:r>
    </w:p>
    <w:p w14:paraId="448876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Unknown;</w:t>
      </w:r>
    </w:p>
    <w:p w14:paraId="4241FA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783D69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670ACD3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errFile, "Lexical Error: line %d, lexem %s is Unknown\n", line, TempToken.name);</w:t>
      </w:r>
    </w:p>
    <w:p w14:paraId="24705F0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05FA36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AF89ED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EF34D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6F93F9F" w14:textId="77777777" w:rsidR="00E0762B" w:rsidRPr="00E0762B" w:rsidRDefault="00E0762B" w:rsidP="00E0762B">
      <w:pPr>
        <w:spacing w:after="0"/>
        <w:rPr>
          <w:rFonts w:ascii="Times New Roman" w:hAnsi="Times New Roman" w:cs="Times New Roman"/>
          <w:bCs/>
          <w:sz w:val="24"/>
          <w:szCs w:val="28"/>
          <w:lang w:val="en-US"/>
        </w:rPr>
      </w:pPr>
    </w:p>
    <w:p w14:paraId="130A7D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default:</w:t>
      </w:r>
    </w:p>
    <w:p w14:paraId="148E75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84AC9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name[0] = ch;</w:t>
      </w:r>
    </w:p>
    <w:p w14:paraId="280E5C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name[1] = '\0';</w:t>
      </w:r>
    </w:p>
    <w:p w14:paraId="49F0D78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Unknown;</w:t>
      </w:r>
    </w:p>
    <w:p w14:paraId="3789D7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3E2B60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212E5E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0AE0219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53767D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3B935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3452F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040468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CDF18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5B967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04C9C8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C136E7A" w14:textId="77777777" w:rsidR="00E0762B" w:rsidRPr="00E0762B" w:rsidRDefault="00E0762B" w:rsidP="00E0762B">
      <w:pPr>
        <w:spacing w:after="0"/>
        <w:rPr>
          <w:rFonts w:ascii="Times New Roman" w:hAnsi="Times New Roman" w:cs="Times New Roman"/>
          <w:bCs/>
          <w:sz w:val="24"/>
          <w:szCs w:val="28"/>
          <w:lang w:val="en-US"/>
        </w:rPr>
      </w:pPr>
    </w:p>
    <w:p w14:paraId="20821F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rintTokens(Token TokenTable[], unsigned int TokensNum)</w:t>
      </w:r>
    </w:p>
    <w:p w14:paraId="3AFF61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25B535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char type_tokens[16];</w:t>
      </w:r>
    </w:p>
    <w:p w14:paraId="349970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printf("\n\n---------------------------------------------------------------------------\n");</w:t>
      </w:r>
    </w:p>
    <w:p w14:paraId="7D74F9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printf("|             TOKEN TABLE                                                 |\n");</w:t>
      </w:r>
    </w:p>
    <w:p w14:paraId="0B93CB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printf("---------------------------------------------------------------------------\n");</w:t>
      </w:r>
    </w:p>
    <w:p w14:paraId="3FF417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printf("| line number |      token      |    value   | token code | type of token |\n");</w:t>
      </w:r>
    </w:p>
    <w:p w14:paraId="122F62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printf("---------------------------------------------------------------------------");</w:t>
      </w:r>
    </w:p>
    <w:p w14:paraId="3EDE08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or (unsigned int i = 0; i &lt; TokensNum; i++)</w:t>
      </w:r>
    </w:p>
    <w:p w14:paraId="6708E5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5B5960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witch (TokenTable[i].type)</w:t>
      </w:r>
    </w:p>
    <w:p w14:paraId="0ED04D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827E4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Mainprogram:</w:t>
      </w:r>
    </w:p>
    <w:p w14:paraId="5D6F3BB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MainProgram");</w:t>
      </w:r>
    </w:p>
    <w:p w14:paraId="0F5397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4EBD5E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tartProgram:</w:t>
      </w:r>
    </w:p>
    <w:p w14:paraId="3679A2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StartProgram");</w:t>
      </w:r>
    </w:p>
    <w:p w14:paraId="734AFA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E7B03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Variable:</w:t>
      </w:r>
    </w:p>
    <w:p w14:paraId="702F53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Variable");</w:t>
      </w:r>
    </w:p>
    <w:p w14:paraId="62A10F9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7DFB8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Type:</w:t>
      </w:r>
    </w:p>
    <w:p w14:paraId="3CC6F2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nteger");</w:t>
      </w:r>
    </w:p>
    <w:p w14:paraId="374D64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F1961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Identifier:</w:t>
      </w:r>
    </w:p>
    <w:p w14:paraId="7BB7B7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dentifier");</w:t>
      </w:r>
    </w:p>
    <w:p w14:paraId="51FDBC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E3B72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ndProgram:</w:t>
      </w:r>
    </w:p>
    <w:p w14:paraId="1992D0E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ndProgram");</w:t>
      </w:r>
    </w:p>
    <w:p w14:paraId="306453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3E3664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Input:</w:t>
      </w:r>
    </w:p>
    <w:p w14:paraId="15D8A94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nput");</w:t>
      </w:r>
    </w:p>
    <w:p w14:paraId="33E22A8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686904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Output:</w:t>
      </w:r>
    </w:p>
    <w:p w14:paraId="7359CAB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Output");</w:t>
      </w:r>
    </w:p>
    <w:p w14:paraId="56C2769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D4B796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If:</w:t>
      </w:r>
    </w:p>
    <w:p w14:paraId="537D77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f");</w:t>
      </w:r>
    </w:p>
    <w:p w14:paraId="0F66F89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C5C2A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Then:</w:t>
      </w:r>
    </w:p>
    <w:p w14:paraId="76DA22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Then");</w:t>
      </w:r>
    </w:p>
    <w:p w14:paraId="295E95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C8A14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lse:</w:t>
      </w:r>
    </w:p>
    <w:p w14:paraId="482F42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lse");</w:t>
      </w:r>
    </w:p>
    <w:p w14:paraId="581FF9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DA99C4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ssign:</w:t>
      </w:r>
    </w:p>
    <w:p w14:paraId="4EDD716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Assign");</w:t>
      </w:r>
    </w:p>
    <w:p w14:paraId="2054C1A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E951A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dd:</w:t>
      </w:r>
    </w:p>
    <w:p w14:paraId="691FBE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Add");</w:t>
      </w:r>
    </w:p>
    <w:p w14:paraId="01C96D9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77E981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ub:</w:t>
      </w:r>
    </w:p>
    <w:p w14:paraId="3E9DA0D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Sub");</w:t>
      </w:r>
    </w:p>
    <w:p w14:paraId="402F697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5ECBC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Mul:</w:t>
      </w:r>
    </w:p>
    <w:p w14:paraId="160E8A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Mul");</w:t>
      </w:r>
    </w:p>
    <w:p w14:paraId="46E2E6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9BD0B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iv:</w:t>
      </w:r>
    </w:p>
    <w:p w14:paraId="3476F2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Div");</w:t>
      </w:r>
    </w:p>
    <w:p w14:paraId="523A3B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F1335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Mod:</w:t>
      </w:r>
    </w:p>
    <w:p w14:paraId="3EF4858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Mod");</w:t>
      </w:r>
    </w:p>
    <w:p w14:paraId="45B3BF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BD1C5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t>case Equality:</w:t>
      </w:r>
    </w:p>
    <w:p w14:paraId="5995C2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quality");</w:t>
      </w:r>
    </w:p>
    <w:p w14:paraId="6144BC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4F9F50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NotEquality:</w:t>
      </w:r>
    </w:p>
    <w:p w14:paraId="2438DEF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NotEquality");</w:t>
      </w:r>
    </w:p>
    <w:p w14:paraId="34CE54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A92DAA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Greate:</w:t>
      </w:r>
    </w:p>
    <w:p w14:paraId="1EDBB4F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Greate");</w:t>
      </w:r>
    </w:p>
    <w:p w14:paraId="6DB9BE8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9CED1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ess:</w:t>
      </w:r>
    </w:p>
    <w:p w14:paraId="5E575FC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Less");</w:t>
      </w:r>
    </w:p>
    <w:p w14:paraId="590380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66C966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Not:</w:t>
      </w:r>
    </w:p>
    <w:p w14:paraId="3ED316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Not");</w:t>
      </w:r>
    </w:p>
    <w:p w14:paraId="430018E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5C7348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nd:</w:t>
      </w:r>
    </w:p>
    <w:p w14:paraId="7636C8C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And");</w:t>
      </w:r>
    </w:p>
    <w:p w14:paraId="2EC15AE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AC822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Or:</w:t>
      </w:r>
    </w:p>
    <w:p w14:paraId="7ADECF9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Or");</w:t>
      </w:r>
    </w:p>
    <w:p w14:paraId="50CF0C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21BB3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Braket:</w:t>
      </w:r>
    </w:p>
    <w:p w14:paraId="6BD30D4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LBraket");</w:t>
      </w:r>
    </w:p>
    <w:p w14:paraId="1AB21A4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DA66DB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RBraket:</w:t>
      </w:r>
    </w:p>
    <w:p w14:paraId="34CB8BC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RBraket");</w:t>
      </w:r>
    </w:p>
    <w:p w14:paraId="7FBE0EA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9453A2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Number:</w:t>
      </w:r>
    </w:p>
    <w:p w14:paraId="2FD5564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Number");</w:t>
      </w:r>
    </w:p>
    <w:p w14:paraId="265B55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8FD570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emicolon:</w:t>
      </w:r>
    </w:p>
    <w:p w14:paraId="4A002B7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Semicolon");</w:t>
      </w:r>
    </w:p>
    <w:p w14:paraId="038F52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C610C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Comma:</w:t>
      </w:r>
    </w:p>
    <w:p w14:paraId="221EF9F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Comma");</w:t>
      </w:r>
    </w:p>
    <w:p w14:paraId="196769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F45EF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Goto:</w:t>
      </w:r>
    </w:p>
    <w:p w14:paraId="28F059A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Goto");</w:t>
      </w:r>
    </w:p>
    <w:p w14:paraId="27AC41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65F38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For:</w:t>
      </w:r>
    </w:p>
    <w:p w14:paraId="5E188C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For");</w:t>
      </w:r>
    </w:p>
    <w:p w14:paraId="6EC897F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07B959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To:</w:t>
      </w:r>
    </w:p>
    <w:p w14:paraId="40274D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To");</w:t>
      </w:r>
    </w:p>
    <w:p w14:paraId="3ECC5AD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0C586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ownTo:</w:t>
      </w:r>
    </w:p>
    <w:p w14:paraId="74C5D6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DownTo");</w:t>
      </w:r>
    </w:p>
    <w:p w14:paraId="64C7E18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324392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o:</w:t>
      </w:r>
    </w:p>
    <w:p w14:paraId="7FB0AA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Do");</w:t>
      </w:r>
    </w:p>
    <w:p w14:paraId="378C2EA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7E69C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hile:</w:t>
      </w:r>
    </w:p>
    <w:p w14:paraId="050EC0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While");</w:t>
      </w:r>
    </w:p>
    <w:p w14:paraId="21FDCA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042CC5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xit:</w:t>
      </w:r>
    </w:p>
    <w:p w14:paraId="3DA6CA5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xit");</w:t>
      </w:r>
    </w:p>
    <w:p w14:paraId="42ADAB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BA767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Continue:</w:t>
      </w:r>
    </w:p>
    <w:p w14:paraId="0032ADE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Continue");</w:t>
      </w:r>
    </w:p>
    <w:p w14:paraId="3346EC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2D8E8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nd:</w:t>
      </w:r>
    </w:p>
    <w:p w14:paraId="16504B0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nd");</w:t>
      </w:r>
    </w:p>
    <w:p w14:paraId="215B6AB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B18DA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Repeat:</w:t>
      </w:r>
    </w:p>
    <w:p w14:paraId="1388DD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Repeat");</w:t>
      </w:r>
    </w:p>
    <w:p w14:paraId="04AD521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83272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Until:</w:t>
      </w:r>
    </w:p>
    <w:p w14:paraId="124D493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Until");</w:t>
      </w:r>
    </w:p>
    <w:p w14:paraId="39FD9D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1974E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abel:</w:t>
      </w:r>
    </w:p>
    <w:p w14:paraId="34A44A0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Label");</w:t>
      </w:r>
    </w:p>
    <w:p w14:paraId="1DB9994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43A40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Unknown:</w:t>
      </w:r>
    </w:p>
    <w:p w14:paraId="79D172F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default:</w:t>
      </w:r>
    </w:p>
    <w:p w14:paraId="73352AE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Unknown");</w:t>
      </w:r>
    </w:p>
    <w:p w14:paraId="59BBB5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12B60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82A8268" w14:textId="77777777" w:rsidR="00E0762B" w:rsidRPr="00E0762B" w:rsidRDefault="00E0762B" w:rsidP="00E0762B">
      <w:pPr>
        <w:spacing w:after="0"/>
        <w:rPr>
          <w:rFonts w:ascii="Times New Roman" w:hAnsi="Times New Roman" w:cs="Times New Roman"/>
          <w:bCs/>
          <w:sz w:val="24"/>
          <w:szCs w:val="28"/>
          <w:lang w:val="en-US"/>
        </w:rPr>
      </w:pPr>
    </w:p>
    <w:p w14:paraId="21D9AA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printf("\n|%12d |%16s |%11d |%11d | %-13s |\n",</w:t>
      </w:r>
    </w:p>
    <w:p w14:paraId="366F88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line,</w:t>
      </w:r>
    </w:p>
    <w:p w14:paraId="6FE3146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name,</w:t>
      </w:r>
    </w:p>
    <w:p w14:paraId="759286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value,</w:t>
      </w:r>
    </w:p>
    <w:p w14:paraId="1130DAF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type,</w:t>
      </w:r>
    </w:p>
    <w:p w14:paraId="1A4BE4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ype_tokens);</w:t>
      </w:r>
    </w:p>
    <w:p w14:paraId="6C7CAA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printf("---------------------------------------------------------------------------");</w:t>
      </w:r>
    </w:p>
    <w:p w14:paraId="05A5AD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3FFAAF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printf("\n");</w:t>
      </w:r>
    </w:p>
    <w:p w14:paraId="0F22DC4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768A2EC" w14:textId="77777777" w:rsidR="00E0762B" w:rsidRPr="00E0762B" w:rsidRDefault="00E0762B" w:rsidP="00E0762B">
      <w:pPr>
        <w:spacing w:after="0"/>
        <w:rPr>
          <w:rFonts w:ascii="Times New Roman" w:hAnsi="Times New Roman" w:cs="Times New Roman"/>
          <w:bCs/>
          <w:sz w:val="24"/>
          <w:szCs w:val="28"/>
          <w:lang w:val="en-US"/>
        </w:rPr>
      </w:pPr>
    </w:p>
    <w:p w14:paraId="143F14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rintTokensToFile(char* FileName, Token TokenTable[], unsigned int TokensNum)</w:t>
      </w:r>
    </w:p>
    <w:p w14:paraId="530221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3BA02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ILE* F;</w:t>
      </w:r>
    </w:p>
    <w:p w14:paraId="61ECA3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if ((fopen_s(&amp;F, FileName, "wt")) != 0)</w:t>
      </w:r>
    </w:p>
    <w:p w14:paraId="4E449C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39255F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printf("Error: Can not create file: %s\n", FileName);</w:t>
      </w:r>
    </w:p>
    <w:p w14:paraId="69CB759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return;</w:t>
      </w:r>
    </w:p>
    <w:p w14:paraId="3D6C537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7FCADBF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char type_tokens[16];</w:t>
      </w:r>
    </w:p>
    <w:p w14:paraId="246657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printf(F, "---------------------------------------------------------------------------\n");</w:t>
      </w:r>
    </w:p>
    <w:p w14:paraId="054A987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printf(F, "|             TOKEN TABLE                                                 |\n");</w:t>
      </w:r>
    </w:p>
    <w:p w14:paraId="19C719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t>fprintf(F, "---------------------------------------------------------------------------\n");</w:t>
      </w:r>
    </w:p>
    <w:p w14:paraId="0637317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printf(F, "| line number |      token      |    value   | token code | type of token |\n");</w:t>
      </w:r>
    </w:p>
    <w:p w14:paraId="0E70517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printf(F, "---------------------------------------------------------------------------");</w:t>
      </w:r>
    </w:p>
    <w:p w14:paraId="05F2B39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or (unsigned int i = 0; i &lt; TokensNum; i++)</w:t>
      </w:r>
    </w:p>
    <w:p w14:paraId="4ADFEA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0B3C3FE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witch (TokenTable[i].type)</w:t>
      </w:r>
    </w:p>
    <w:p w14:paraId="216D51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9ED8B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Mainprogram:</w:t>
      </w:r>
    </w:p>
    <w:p w14:paraId="290D9E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MainProgram");</w:t>
      </w:r>
    </w:p>
    <w:p w14:paraId="0A861E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645DB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tartProgram:</w:t>
      </w:r>
    </w:p>
    <w:p w14:paraId="50FEA6F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StartProgram");</w:t>
      </w:r>
    </w:p>
    <w:p w14:paraId="5457C2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5D6E6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Variable:</w:t>
      </w:r>
    </w:p>
    <w:p w14:paraId="605ADF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Variable");</w:t>
      </w:r>
    </w:p>
    <w:p w14:paraId="193BD9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81EA9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Type:</w:t>
      </w:r>
    </w:p>
    <w:p w14:paraId="3B5FE1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nteger");</w:t>
      </w:r>
    </w:p>
    <w:p w14:paraId="6849D16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2F3CE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Identifier:</w:t>
      </w:r>
    </w:p>
    <w:p w14:paraId="0E578C1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dentifier");</w:t>
      </w:r>
    </w:p>
    <w:p w14:paraId="4FA5DD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93D58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ndProgram:</w:t>
      </w:r>
    </w:p>
    <w:p w14:paraId="316AB2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ndProgram");</w:t>
      </w:r>
    </w:p>
    <w:p w14:paraId="65524B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124AF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Input:</w:t>
      </w:r>
    </w:p>
    <w:p w14:paraId="176CA01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nput");</w:t>
      </w:r>
    </w:p>
    <w:p w14:paraId="3D46FB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73AD3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Output:</w:t>
      </w:r>
    </w:p>
    <w:p w14:paraId="56DBC4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Output");</w:t>
      </w:r>
    </w:p>
    <w:p w14:paraId="480B4D7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4A8574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If:</w:t>
      </w:r>
    </w:p>
    <w:p w14:paraId="79281D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f");</w:t>
      </w:r>
    </w:p>
    <w:p w14:paraId="130DE1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68C0E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Then:</w:t>
      </w:r>
    </w:p>
    <w:p w14:paraId="16058F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Then");</w:t>
      </w:r>
    </w:p>
    <w:p w14:paraId="6E713AD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8EA4B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lse:</w:t>
      </w:r>
    </w:p>
    <w:p w14:paraId="1F58A2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lse");</w:t>
      </w:r>
    </w:p>
    <w:p w14:paraId="265D9D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082452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ssign:</w:t>
      </w:r>
    </w:p>
    <w:p w14:paraId="50A2DD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Assign");</w:t>
      </w:r>
    </w:p>
    <w:p w14:paraId="1318618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9622C5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dd:</w:t>
      </w:r>
    </w:p>
    <w:p w14:paraId="364BFD9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Add");</w:t>
      </w:r>
    </w:p>
    <w:p w14:paraId="1C4B76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5FE6F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ub:</w:t>
      </w:r>
    </w:p>
    <w:p w14:paraId="5D059A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Sub");</w:t>
      </w:r>
    </w:p>
    <w:p w14:paraId="3AFECB1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BC299E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Mul:</w:t>
      </w:r>
    </w:p>
    <w:p w14:paraId="539838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Mul");</w:t>
      </w:r>
    </w:p>
    <w:p w14:paraId="11BB3AD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6CD55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iv:</w:t>
      </w:r>
    </w:p>
    <w:p w14:paraId="1E6336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Div");</w:t>
      </w:r>
    </w:p>
    <w:p w14:paraId="5F2CEB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942A65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Mod:</w:t>
      </w:r>
    </w:p>
    <w:p w14:paraId="6CF5510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Mod");</w:t>
      </w:r>
    </w:p>
    <w:p w14:paraId="1A3203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BC611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quality:</w:t>
      </w:r>
    </w:p>
    <w:p w14:paraId="48A3AD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quality");</w:t>
      </w:r>
    </w:p>
    <w:p w14:paraId="4A3264F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A5886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NotEquality:</w:t>
      </w:r>
    </w:p>
    <w:p w14:paraId="012B4D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NotEquality");</w:t>
      </w:r>
    </w:p>
    <w:p w14:paraId="753CE8A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CB539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Greate:</w:t>
      </w:r>
    </w:p>
    <w:p w14:paraId="0F5FBD9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Greate");</w:t>
      </w:r>
    </w:p>
    <w:p w14:paraId="66F8BA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F090B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ess:</w:t>
      </w:r>
    </w:p>
    <w:p w14:paraId="490D2D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Less");</w:t>
      </w:r>
    </w:p>
    <w:p w14:paraId="199E90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315B2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Not:</w:t>
      </w:r>
    </w:p>
    <w:p w14:paraId="225E799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Not");</w:t>
      </w:r>
    </w:p>
    <w:p w14:paraId="1D6C8B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82028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nd:</w:t>
      </w:r>
    </w:p>
    <w:p w14:paraId="34B408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And");</w:t>
      </w:r>
    </w:p>
    <w:p w14:paraId="79A858F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A68DA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Or:</w:t>
      </w:r>
    </w:p>
    <w:p w14:paraId="339585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Or");</w:t>
      </w:r>
    </w:p>
    <w:p w14:paraId="0A1D38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E135A1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Braket:</w:t>
      </w:r>
    </w:p>
    <w:p w14:paraId="67736A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LBraket");</w:t>
      </w:r>
    </w:p>
    <w:p w14:paraId="51DB33F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16540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RBraket:</w:t>
      </w:r>
    </w:p>
    <w:p w14:paraId="047AA4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RBraket");</w:t>
      </w:r>
    </w:p>
    <w:p w14:paraId="6FF7D37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177722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Number:</w:t>
      </w:r>
    </w:p>
    <w:p w14:paraId="2E628B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Number");</w:t>
      </w:r>
    </w:p>
    <w:p w14:paraId="1596037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7105B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emicolon:</w:t>
      </w:r>
    </w:p>
    <w:p w14:paraId="0980F1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Semicolon");</w:t>
      </w:r>
    </w:p>
    <w:p w14:paraId="32AEA9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1AEFD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Comma:</w:t>
      </w:r>
    </w:p>
    <w:p w14:paraId="612EBAF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Comma");</w:t>
      </w:r>
    </w:p>
    <w:p w14:paraId="58C71DB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9CD12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Goto:</w:t>
      </w:r>
    </w:p>
    <w:p w14:paraId="7B5C3FE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Goto");</w:t>
      </w:r>
    </w:p>
    <w:p w14:paraId="1D0C5C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E3373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For:</w:t>
      </w:r>
    </w:p>
    <w:p w14:paraId="16F4115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For");</w:t>
      </w:r>
    </w:p>
    <w:p w14:paraId="2C49E4F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9E282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t>case To:</w:t>
      </w:r>
    </w:p>
    <w:p w14:paraId="71A5B7C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To");</w:t>
      </w:r>
    </w:p>
    <w:p w14:paraId="7D88E83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841A7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ownTo:</w:t>
      </w:r>
    </w:p>
    <w:p w14:paraId="59CD50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DownTo");</w:t>
      </w:r>
    </w:p>
    <w:p w14:paraId="34A4C9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0D9574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o:</w:t>
      </w:r>
    </w:p>
    <w:p w14:paraId="1CF4F9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Do");</w:t>
      </w:r>
    </w:p>
    <w:p w14:paraId="7D179FF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E60DAF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hile:</w:t>
      </w:r>
    </w:p>
    <w:p w14:paraId="34BC0E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While");</w:t>
      </w:r>
    </w:p>
    <w:p w14:paraId="2D7662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19D50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xit:</w:t>
      </w:r>
    </w:p>
    <w:p w14:paraId="7B1A20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xit");</w:t>
      </w:r>
    </w:p>
    <w:p w14:paraId="34671B0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28494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Continue:</w:t>
      </w:r>
    </w:p>
    <w:p w14:paraId="6349FAA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Continue");</w:t>
      </w:r>
    </w:p>
    <w:p w14:paraId="2821F8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A4C7DD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nd:</w:t>
      </w:r>
    </w:p>
    <w:p w14:paraId="2384D8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nd");</w:t>
      </w:r>
    </w:p>
    <w:p w14:paraId="3A7685E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FFCCA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Repeat:</w:t>
      </w:r>
    </w:p>
    <w:p w14:paraId="4FE64F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Repeat");</w:t>
      </w:r>
    </w:p>
    <w:p w14:paraId="518FA7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F1FEFD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Until:</w:t>
      </w:r>
    </w:p>
    <w:p w14:paraId="5740BE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Until");</w:t>
      </w:r>
    </w:p>
    <w:p w14:paraId="69E1EB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B1604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abel:</w:t>
      </w:r>
    </w:p>
    <w:p w14:paraId="36BCFC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Label");</w:t>
      </w:r>
    </w:p>
    <w:p w14:paraId="0B3F88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F5456C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Unknown:</w:t>
      </w:r>
    </w:p>
    <w:p w14:paraId="0191351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default:</w:t>
      </w:r>
    </w:p>
    <w:p w14:paraId="3AAF24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Unknown");</w:t>
      </w:r>
    </w:p>
    <w:p w14:paraId="6C1723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EC27F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6AF6341" w14:textId="77777777" w:rsidR="00E0762B" w:rsidRPr="00E0762B" w:rsidRDefault="00E0762B" w:rsidP="00E0762B">
      <w:pPr>
        <w:spacing w:after="0"/>
        <w:rPr>
          <w:rFonts w:ascii="Times New Roman" w:hAnsi="Times New Roman" w:cs="Times New Roman"/>
          <w:bCs/>
          <w:sz w:val="24"/>
          <w:szCs w:val="28"/>
          <w:lang w:val="en-US"/>
        </w:rPr>
      </w:pPr>
    </w:p>
    <w:p w14:paraId="617F69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F, "\n|%12d |%16s |%11d |%11d | %-13s |\n",</w:t>
      </w:r>
    </w:p>
    <w:p w14:paraId="7005694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line,</w:t>
      </w:r>
    </w:p>
    <w:p w14:paraId="1AA5F1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name,</w:t>
      </w:r>
    </w:p>
    <w:p w14:paraId="6B33D07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value,</w:t>
      </w:r>
    </w:p>
    <w:p w14:paraId="3DD0F4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type,</w:t>
      </w:r>
    </w:p>
    <w:p w14:paraId="1452874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ype_tokens);</w:t>
      </w:r>
    </w:p>
    <w:p w14:paraId="3D1C05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F, "---------------------------------------------------------------------------");</w:t>
      </w:r>
    </w:p>
    <w:p w14:paraId="771A823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4F01A2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close(F);</w:t>
      </w:r>
    </w:p>
    <w:p w14:paraId="3C91991B" w14:textId="0CD1C4F1"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91E8B6A" w14:textId="09E94324" w:rsidR="00E0762B" w:rsidRDefault="00E0762B" w:rsidP="003D7A89">
      <w:pPr>
        <w:spacing w:after="0"/>
        <w:rPr>
          <w:rFonts w:ascii="Times New Roman" w:hAnsi="Times New Roman" w:cs="Times New Roman"/>
          <w:b/>
          <w:bCs/>
          <w:sz w:val="28"/>
          <w:szCs w:val="28"/>
          <w:lang w:val="en-US"/>
        </w:rPr>
      </w:pPr>
    </w:p>
    <w:p w14:paraId="54C170FA" w14:textId="0BE95ED2" w:rsidR="00E0762B" w:rsidRDefault="00E0762B" w:rsidP="003D7A89">
      <w:pPr>
        <w:spacing w:after="0"/>
        <w:rPr>
          <w:rFonts w:ascii="Times New Roman" w:hAnsi="Times New Roman" w:cs="Times New Roman"/>
          <w:b/>
          <w:bCs/>
          <w:sz w:val="28"/>
          <w:szCs w:val="28"/>
          <w:lang w:val="en-US"/>
        </w:rPr>
      </w:pPr>
      <w:r>
        <w:rPr>
          <w:rFonts w:ascii="Times New Roman" w:hAnsi="Times New Roman" w:cs="Times New Roman"/>
          <w:b/>
          <w:bCs/>
          <w:sz w:val="28"/>
          <w:szCs w:val="28"/>
          <w:lang w:val="en-US"/>
        </w:rPr>
        <w:t>main.cpp</w:t>
      </w:r>
    </w:p>
    <w:p w14:paraId="11C8C49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5E2B0E2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ring.h&gt;</w:t>
      </w:r>
    </w:p>
    <w:p w14:paraId="34CACF9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lib.h&gt;</w:t>
      </w:r>
    </w:p>
    <w:p w14:paraId="638A195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ranslator.h"</w:t>
      </w:r>
    </w:p>
    <w:p w14:paraId="43FAD76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926581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таблиця лексем</w:t>
      </w:r>
    </w:p>
    <w:p w14:paraId="1F0F5E9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Token</w:t>
      </w:r>
      <w:r>
        <w:rPr>
          <w:rFonts w:ascii="Cascadia Mono" w:hAnsi="Cascadia Mono" w:cs="Cascadia Mono"/>
          <w:color w:val="000000"/>
          <w:sz w:val="19"/>
          <w:szCs w:val="19"/>
        </w:rPr>
        <w:t>* TokenTable;</w:t>
      </w:r>
    </w:p>
    <w:p w14:paraId="2BACFC6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кількість лексем</w:t>
      </w:r>
    </w:p>
    <w:p w14:paraId="265C000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TokensNum;</w:t>
      </w:r>
    </w:p>
    <w:p w14:paraId="327A6CC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DACE74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таблиця ідентифікаторів</w:t>
      </w:r>
    </w:p>
    <w:p w14:paraId="0D30D9A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Id</w:t>
      </w:r>
      <w:r>
        <w:rPr>
          <w:rFonts w:ascii="Cascadia Mono" w:hAnsi="Cascadia Mono" w:cs="Cascadia Mono"/>
          <w:color w:val="000000"/>
          <w:sz w:val="19"/>
          <w:szCs w:val="19"/>
        </w:rPr>
        <w:t>* IdTable;</w:t>
      </w:r>
    </w:p>
    <w:p w14:paraId="261B574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кількість ідентифікаторів</w:t>
      </w:r>
    </w:p>
    <w:p w14:paraId="01F016B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dNum;</w:t>
      </w:r>
    </w:p>
    <w:p w14:paraId="72A313E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53EBCE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Function to validate file extension</w:t>
      </w:r>
    </w:p>
    <w:p w14:paraId="02E2388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hasValidExtens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file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extension</w:t>
      </w:r>
      <w:r>
        <w:rPr>
          <w:rFonts w:ascii="Cascadia Mono" w:hAnsi="Cascadia Mono" w:cs="Cascadia Mono"/>
          <w:color w:val="000000"/>
          <w:sz w:val="19"/>
          <w:szCs w:val="19"/>
        </w:rPr>
        <w:t>)</w:t>
      </w:r>
    </w:p>
    <w:p w14:paraId="3B9E31B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EE6CBB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dot = strrchr(</w:t>
      </w:r>
      <w:r>
        <w:rPr>
          <w:rFonts w:ascii="Cascadia Mono" w:hAnsi="Cascadia Mono" w:cs="Cascadia Mono"/>
          <w:color w:val="808080"/>
          <w:sz w:val="19"/>
          <w:szCs w:val="19"/>
        </w:rPr>
        <w:t>fileNam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37223B3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dot || dot == </w:t>
      </w:r>
      <w:r>
        <w:rPr>
          <w:rFonts w:ascii="Cascadia Mono" w:hAnsi="Cascadia Mono" w:cs="Cascadia Mono"/>
          <w:color w:val="808080"/>
          <w:sz w:val="19"/>
          <w:szCs w:val="19"/>
        </w:rPr>
        <w:t>fileName</w:t>
      </w: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 </w:t>
      </w:r>
      <w:r>
        <w:rPr>
          <w:rFonts w:ascii="Cascadia Mono" w:hAnsi="Cascadia Mono" w:cs="Cascadia Mono"/>
          <w:color w:val="008000"/>
          <w:sz w:val="19"/>
          <w:szCs w:val="19"/>
        </w:rPr>
        <w:t>// No extension found</w:t>
      </w:r>
    </w:p>
    <w:p w14:paraId="3745AF7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rcmp(dot, </w:t>
      </w:r>
      <w:r>
        <w:rPr>
          <w:rFonts w:ascii="Cascadia Mono" w:hAnsi="Cascadia Mono" w:cs="Cascadia Mono"/>
          <w:color w:val="808080"/>
          <w:sz w:val="19"/>
          <w:szCs w:val="19"/>
        </w:rPr>
        <w:t>extension</w:t>
      </w:r>
      <w:r>
        <w:rPr>
          <w:rFonts w:ascii="Cascadia Mono" w:hAnsi="Cascadia Mono" w:cs="Cascadia Mono"/>
          <w:color w:val="000000"/>
          <w:sz w:val="19"/>
          <w:szCs w:val="19"/>
        </w:rPr>
        <w:t>) == 0;</w:t>
      </w:r>
    </w:p>
    <w:p w14:paraId="0769ABA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BEAA7F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43B86F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argc</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argv</w:t>
      </w:r>
      <w:r>
        <w:rPr>
          <w:rFonts w:ascii="Cascadia Mono" w:hAnsi="Cascadia Mono" w:cs="Cascadia Mono"/>
          <w:color w:val="000000"/>
          <w:sz w:val="19"/>
          <w:szCs w:val="19"/>
        </w:rPr>
        <w:t>[])</w:t>
      </w:r>
    </w:p>
    <w:p w14:paraId="2AB503C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D5F9C1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виділення пам'яті під таблицю лексем</w:t>
      </w:r>
    </w:p>
    <w:p w14:paraId="57F54A7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Table = </w:t>
      </w:r>
      <w:r>
        <w:rPr>
          <w:rFonts w:ascii="Cascadia Mono" w:hAnsi="Cascadia Mono" w:cs="Cascadia Mono"/>
          <w:color w:val="0000FF"/>
          <w:sz w:val="19"/>
          <w:szCs w:val="19"/>
        </w:rPr>
        <w:t>new</w:t>
      </w:r>
      <w:r>
        <w:rPr>
          <w:rFonts w:ascii="Cascadia Mono" w:hAnsi="Cascadia Mono" w:cs="Cascadia Mono"/>
          <w:color w:val="000000"/>
          <w:sz w:val="19"/>
          <w:szCs w:val="19"/>
        </w:rPr>
        <w:t xml:space="preserve"> </w:t>
      </w:r>
      <w:r>
        <w:rPr>
          <w:rFonts w:ascii="Cascadia Mono" w:hAnsi="Cascadia Mono" w:cs="Cascadia Mono"/>
          <w:color w:val="2B91AF"/>
          <w:sz w:val="19"/>
          <w:szCs w:val="19"/>
        </w:rPr>
        <w:t>Token</w:t>
      </w:r>
      <w:r>
        <w:rPr>
          <w:rFonts w:ascii="Cascadia Mono" w:hAnsi="Cascadia Mono" w:cs="Cascadia Mono"/>
          <w:color w:val="000000"/>
          <w:sz w:val="19"/>
          <w:szCs w:val="19"/>
        </w:rPr>
        <w:t>[</w:t>
      </w:r>
      <w:r>
        <w:rPr>
          <w:rFonts w:ascii="Cascadia Mono" w:hAnsi="Cascadia Mono" w:cs="Cascadia Mono"/>
          <w:color w:val="6F008A"/>
          <w:sz w:val="19"/>
          <w:szCs w:val="19"/>
        </w:rPr>
        <w:t>MAX_TOKENS</w:t>
      </w:r>
      <w:r>
        <w:rPr>
          <w:rFonts w:ascii="Cascadia Mono" w:hAnsi="Cascadia Mono" w:cs="Cascadia Mono"/>
          <w:color w:val="000000"/>
          <w:sz w:val="19"/>
          <w:szCs w:val="19"/>
        </w:rPr>
        <w:t>];</w:t>
      </w:r>
    </w:p>
    <w:p w14:paraId="7837C01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DD0A63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виділення пам'яті під таблицю ідентифікаторів</w:t>
      </w:r>
    </w:p>
    <w:p w14:paraId="18857C0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Table = </w:t>
      </w:r>
      <w:r>
        <w:rPr>
          <w:rFonts w:ascii="Cascadia Mono" w:hAnsi="Cascadia Mono" w:cs="Cascadia Mono"/>
          <w:color w:val="0000FF"/>
          <w:sz w:val="19"/>
          <w:szCs w:val="19"/>
        </w:rPr>
        <w:t>new</w:t>
      </w:r>
      <w:r>
        <w:rPr>
          <w:rFonts w:ascii="Cascadia Mono" w:hAnsi="Cascadia Mono" w:cs="Cascadia Mono"/>
          <w:color w:val="000000"/>
          <w:sz w:val="19"/>
          <w:szCs w:val="19"/>
        </w:rPr>
        <w:t xml:space="preserve"> </w:t>
      </w:r>
      <w:r>
        <w:rPr>
          <w:rFonts w:ascii="Cascadia Mono" w:hAnsi="Cascadia Mono" w:cs="Cascadia Mono"/>
          <w:color w:val="2B91AF"/>
          <w:sz w:val="19"/>
          <w:szCs w:val="19"/>
        </w:rPr>
        <w:t>Id</w:t>
      </w:r>
      <w:r>
        <w:rPr>
          <w:rFonts w:ascii="Cascadia Mono" w:hAnsi="Cascadia Mono" w:cs="Cascadia Mono"/>
          <w:color w:val="000000"/>
          <w:sz w:val="19"/>
          <w:szCs w:val="19"/>
        </w:rPr>
        <w:t>[</w:t>
      </w:r>
      <w:r>
        <w:rPr>
          <w:rFonts w:ascii="Cascadia Mono" w:hAnsi="Cascadia Mono" w:cs="Cascadia Mono"/>
          <w:color w:val="6F008A"/>
          <w:sz w:val="19"/>
          <w:szCs w:val="19"/>
        </w:rPr>
        <w:t>MAX_IDENTIFIER</w:t>
      </w:r>
      <w:r>
        <w:rPr>
          <w:rFonts w:ascii="Cascadia Mono" w:hAnsi="Cascadia Mono" w:cs="Cascadia Mono"/>
          <w:color w:val="000000"/>
          <w:sz w:val="19"/>
          <w:szCs w:val="19"/>
        </w:rPr>
        <w:t>];</w:t>
      </w:r>
    </w:p>
    <w:p w14:paraId="53F2D4A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5D5F86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InputFile[32] = </w:t>
      </w:r>
      <w:r>
        <w:rPr>
          <w:rFonts w:ascii="Cascadia Mono" w:hAnsi="Cascadia Mono" w:cs="Cascadia Mono"/>
          <w:color w:val="A31515"/>
          <w:sz w:val="19"/>
          <w:szCs w:val="19"/>
        </w:rPr>
        <w:t>""</w:t>
      </w:r>
      <w:r>
        <w:rPr>
          <w:rFonts w:ascii="Cascadia Mono" w:hAnsi="Cascadia Mono" w:cs="Cascadia Mono"/>
          <w:color w:val="000000"/>
          <w:sz w:val="19"/>
          <w:szCs w:val="19"/>
        </w:rPr>
        <w:t>;</w:t>
      </w:r>
    </w:p>
    <w:p w14:paraId="1CA704B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4E6CF25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InFile;</w:t>
      </w:r>
    </w:p>
    <w:p w14:paraId="449ACCB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1ACC77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argc</w:t>
      </w:r>
      <w:r>
        <w:rPr>
          <w:rFonts w:ascii="Cascadia Mono" w:hAnsi="Cascadia Mono" w:cs="Cascadia Mono"/>
          <w:color w:val="000000"/>
          <w:sz w:val="19"/>
          <w:szCs w:val="19"/>
        </w:rPr>
        <w:t xml:space="preserve"> != 2)</w:t>
      </w:r>
    </w:p>
    <w:p w14:paraId="5C6D46D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44B1A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Input file name: "</w:t>
      </w:r>
      <w:r>
        <w:rPr>
          <w:rFonts w:ascii="Cascadia Mono" w:hAnsi="Cascadia Mono" w:cs="Cascadia Mono"/>
          <w:color w:val="000000"/>
          <w:sz w:val="19"/>
          <w:szCs w:val="19"/>
        </w:rPr>
        <w:t>);</w:t>
      </w:r>
    </w:p>
    <w:p w14:paraId="51603FF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ts_s(InputFile);</w:t>
      </w:r>
    </w:p>
    <w:p w14:paraId="7481C61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99030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616C11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FA987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InputFile, </w:t>
      </w:r>
      <w:r>
        <w:rPr>
          <w:rFonts w:ascii="Cascadia Mono" w:hAnsi="Cascadia Mono" w:cs="Cascadia Mono"/>
          <w:color w:val="808080"/>
          <w:sz w:val="19"/>
          <w:szCs w:val="19"/>
        </w:rPr>
        <w:t>argv</w:t>
      </w:r>
      <w:r>
        <w:rPr>
          <w:rFonts w:ascii="Cascadia Mono" w:hAnsi="Cascadia Mono" w:cs="Cascadia Mono"/>
          <w:color w:val="000000"/>
          <w:sz w:val="19"/>
          <w:szCs w:val="19"/>
        </w:rPr>
        <w:t>[1]);</w:t>
      </w:r>
    </w:p>
    <w:p w14:paraId="45B8433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F8102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F90098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Check if the input file has the correct extension</w:t>
      </w:r>
    </w:p>
    <w:p w14:paraId="03CA285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hasValidExtension(InputFile, </w:t>
      </w:r>
      <w:r>
        <w:rPr>
          <w:rFonts w:ascii="Cascadia Mono" w:hAnsi="Cascadia Mono" w:cs="Cascadia Mono"/>
          <w:color w:val="A31515"/>
          <w:sz w:val="19"/>
          <w:szCs w:val="19"/>
        </w:rPr>
        <w:t>".r25"</w:t>
      </w:r>
      <w:r>
        <w:rPr>
          <w:rFonts w:ascii="Cascadia Mono" w:hAnsi="Cascadia Mono" w:cs="Cascadia Mono"/>
          <w:color w:val="000000"/>
          <w:sz w:val="19"/>
          <w:szCs w:val="19"/>
        </w:rPr>
        <w:t>))</w:t>
      </w:r>
    </w:p>
    <w:p w14:paraId="7D7AFA6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E54F5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Input file has invalid extension.\n"</w:t>
      </w:r>
      <w:r>
        <w:rPr>
          <w:rFonts w:ascii="Cascadia Mono" w:hAnsi="Cascadia Mono" w:cs="Cascadia Mono"/>
          <w:color w:val="000000"/>
          <w:sz w:val="19"/>
          <w:szCs w:val="19"/>
        </w:rPr>
        <w:t>);</w:t>
      </w:r>
    </w:p>
    <w:p w14:paraId="05214AE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1;</w:t>
      </w:r>
    </w:p>
    <w:p w14:paraId="6943E78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15C47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71ED95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fopen_s(&amp;InFile, InputFile, </w:t>
      </w:r>
      <w:r>
        <w:rPr>
          <w:rFonts w:ascii="Cascadia Mono" w:hAnsi="Cascadia Mono" w:cs="Cascadia Mono"/>
          <w:color w:val="A31515"/>
          <w:sz w:val="19"/>
          <w:szCs w:val="19"/>
        </w:rPr>
        <w:t>"rt"</w:t>
      </w:r>
      <w:r>
        <w:rPr>
          <w:rFonts w:ascii="Cascadia Mono" w:hAnsi="Cascadia Mono" w:cs="Cascadia Mono"/>
          <w:color w:val="000000"/>
          <w:sz w:val="19"/>
          <w:szCs w:val="19"/>
        </w:rPr>
        <w:t>)) != 0)</w:t>
      </w:r>
    </w:p>
    <w:p w14:paraId="75844C1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683A2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Cannot open file: %s\n"</w:t>
      </w:r>
      <w:r>
        <w:rPr>
          <w:rFonts w:ascii="Cascadia Mono" w:hAnsi="Cascadia Mono" w:cs="Cascadia Mono"/>
          <w:color w:val="000000"/>
          <w:sz w:val="19"/>
          <w:szCs w:val="19"/>
        </w:rPr>
        <w:t>, InputFile);</w:t>
      </w:r>
    </w:p>
    <w:p w14:paraId="0C8C4A6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1;</w:t>
      </w:r>
    </w:p>
    <w:p w14:paraId="7D102A7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39DC2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6C0154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NameFile[32] = </w:t>
      </w:r>
      <w:r>
        <w:rPr>
          <w:rFonts w:ascii="Cascadia Mono" w:hAnsi="Cascadia Mono" w:cs="Cascadia Mono"/>
          <w:color w:val="A31515"/>
          <w:sz w:val="19"/>
          <w:szCs w:val="19"/>
        </w:rPr>
        <w:t>""</w:t>
      </w:r>
      <w:r>
        <w:rPr>
          <w:rFonts w:ascii="Cascadia Mono" w:hAnsi="Cascadia Mono" w:cs="Cascadia Mono"/>
          <w:color w:val="000000"/>
          <w:sz w:val="19"/>
          <w:szCs w:val="19"/>
        </w:rPr>
        <w:t>;</w:t>
      </w:r>
    </w:p>
    <w:p w14:paraId="41FDB69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w:t>
      </w:r>
    </w:p>
    <w:p w14:paraId="3D52785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InputFile[i] != </w:t>
      </w:r>
      <w:r>
        <w:rPr>
          <w:rFonts w:ascii="Cascadia Mono" w:hAnsi="Cascadia Mono" w:cs="Cascadia Mono"/>
          <w:color w:val="A31515"/>
          <w:sz w:val="19"/>
          <w:szCs w:val="19"/>
        </w:rPr>
        <w:t>'.'</w:t>
      </w:r>
      <w:r>
        <w:rPr>
          <w:rFonts w:ascii="Cascadia Mono" w:hAnsi="Cascadia Mono" w:cs="Cascadia Mono"/>
          <w:color w:val="000000"/>
          <w:sz w:val="19"/>
          <w:szCs w:val="19"/>
        </w:rPr>
        <w:t xml:space="preserve"> &amp;&amp; InputFile[i] != </w:t>
      </w:r>
      <w:r>
        <w:rPr>
          <w:rFonts w:ascii="Cascadia Mono" w:hAnsi="Cascadia Mono" w:cs="Cascadia Mono"/>
          <w:color w:val="A31515"/>
          <w:sz w:val="19"/>
          <w:szCs w:val="19"/>
        </w:rPr>
        <w:t>'\0'</w:t>
      </w:r>
      <w:r>
        <w:rPr>
          <w:rFonts w:ascii="Cascadia Mono" w:hAnsi="Cascadia Mono" w:cs="Cascadia Mono"/>
          <w:color w:val="000000"/>
          <w:sz w:val="19"/>
          <w:szCs w:val="19"/>
        </w:rPr>
        <w:t>)</w:t>
      </w:r>
    </w:p>
    <w:p w14:paraId="1FDEEE3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6529D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ameFile[i] = InputFile[i];</w:t>
      </w:r>
    </w:p>
    <w:p w14:paraId="3203EF7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w:t>
      </w:r>
    </w:p>
    <w:p w14:paraId="5C07269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61223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ameFile[i] = </w:t>
      </w:r>
      <w:r>
        <w:rPr>
          <w:rFonts w:ascii="Cascadia Mono" w:hAnsi="Cascadia Mono" w:cs="Cascadia Mono"/>
          <w:color w:val="A31515"/>
          <w:sz w:val="19"/>
          <w:szCs w:val="19"/>
        </w:rPr>
        <w:t>'\0'</w:t>
      </w:r>
      <w:r>
        <w:rPr>
          <w:rFonts w:ascii="Cascadia Mono" w:hAnsi="Cascadia Mono" w:cs="Cascadia Mono"/>
          <w:color w:val="000000"/>
          <w:sz w:val="19"/>
          <w:szCs w:val="19"/>
        </w:rPr>
        <w:t>;</w:t>
      </w:r>
    </w:p>
    <w:p w14:paraId="3E6A4EE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F61D33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TokenFile[32];</w:t>
      </w:r>
    </w:p>
    <w:p w14:paraId="36F133B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TokenFile, NameFile);</w:t>
      </w:r>
    </w:p>
    <w:p w14:paraId="5E59863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strcat_s(TokenFile, </w:t>
      </w:r>
      <w:r>
        <w:rPr>
          <w:rFonts w:ascii="Cascadia Mono" w:hAnsi="Cascadia Mono" w:cs="Cascadia Mono"/>
          <w:color w:val="A31515"/>
          <w:sz w:val="19"/>
          <w:szCs w:val="19"/>
        </w:rPr>
        <w:t>".token"</w:t>
      </w:r>
      <w:r>
        <w:rPr>
          <w:rFonts w:ascii="Cascadia Mono" w:hAnsi="Cascadia Mono" w:cs="Cascadia Mono"/>
          <w:color w:val="000000"/>
          <w:sz w:val="19"/>
          <w:szCs w:val="19"/>
        </w:rPr>
        <w:t>);</w:t>
      </w:r>
    </w:p>
    <w:p w14:paraId="2B7EAF3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613C20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ErrFile[32];</w:t>
      </w:r>
    </w:p>
    <w:p w14:paraId="2F06FDC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ErrFile, NameFile);</w:t>
      </w:r>
    </w:p>
    <w:p w14:paraId="3A428B7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ErrFile, </w:t>
      </w:r>
      <w:r>
        <w:rPr>
          <w:rFonts w:ascii="Cascadia Mono" w:hAnsi="Cascadia Mono" w:cs="Cascadia Mono"/>
          <w:color w:val="A31515"/>
          <w:sz w:val="19"/>
          <w:szCs w:val="19"/>
        </w:rPr>
        <w:t>"_errors.txt"</w:t>
      </w:r>
      <w:r>
        <w:rPr>
          <w:rFonts w:ascii="Cascadia Mono" w:hAnsi="Cascadia Mono" w:cs="Cascadia Mono"/>
          <w:color w:val="000000"/>
          <w:sz w:val="19"/>
          <w:szCs w:val="19"/>
        </w:rPr>
        <w:t>);</w:t>
      </w:r>
    </w:p>
    <w:p w14:paraId="25ED3BB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91862A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errFile;</w:t>
      </w:r>
    </w:p>
    <w:p w14:paraId="578E4B1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fopen_s(&amp;errFile, ErrFile, </w:t>
      </w:r>
      <w:r>
        <w:rPr>
          <w:rFonts w:ascii="Cascadia Mono" w:hAnsi="Cascadia Mono" w:cs="Cascadia Mono"/>
          <w:color w:val="A31515"/>
          <w:sz w:val="19"/>
          <w:szCs w:val="19"/>
        </w:rPr>
        <w:t>"w"</w:t>
      </w:r>
      <w:r>
        <w:rPr>
          <w:rFonts w:ascii="Cascadia Mono" w:hAnsi="Cascadia Mono" w:cs="Cascadia Mono"/>
          <w:color w:val="000000"/>
          <w:sz w:val="19"/>
          <w:szCs w:val="19"/>
        </w:rPr>
        <w:t>) != 0)</w:t>
      </w:r>
    </w:p>
    <w:p w14:paraId="08E436D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619468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Cannot open file for writing: %s\n"</w:t>
      </w:r>
      <w:r>
        <w:rPr>
          <w:rFonts w:ascii="Cascadia Mono" w:hAnsi="Cascadia Mono" w:cs="Cascadia Mono"/>
          <w:color w:val="000000"/>
          <w:sz w:val="19"/>
          <w:szCs w:val="19"/>
        </w:rPr>
        <w:t>, ErrFile);</w:t>
      </w:r>
    </w:p>
    <w:p w14:paraId="02B464A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1;</w:t>
      </w:r>
    </w:p>
    <w:p w14:paraId="5D85C41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C172E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B6163F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sNum = GetTokens(InFile, TokenTable, errFile);</w:t>
      </w:r>
    </w:p>
    <w:p w14:paraId="12445A4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34889D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TokensToFile(TokenFile, TokenTable, TokensNum);</w:t>
      </w:r>
    </w:p>
    <w:p w14:paraId="70DD0FD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close(InFile);</w:t>
      </w:r>
    </w:p>
    <w:p w14:paraId="6BB4916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93BEDF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Lexical analysis completed: %d tokens. List of tokens in the file %s\n"</w:t>
      </w:r>
      <w:r>
        <w:rPr>
          <w:rFonts w:ascii="Cascadia Mono" w:hAnsi="Cascadia Mono" w:cs="Cascadia Mono"/>
          <w:color w:val="000000"/>
          <w:sz w:val="19"/>
          <w:szCs w:val="19"/>
        </w:rPr>
        <w:t>, TokensNum, TokenFile);</w:t>
      </w:r>
    </w:p>
    <w:p w14:paraId="5B25282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List of errors in the file %s\n"</w:t>
      </w:r>
      <w:r>
        <w:rPr>
          <w:rFonts w:ascii="Cascadia Mono" w:hAnsi="Cascadia Mono" w:cs="Cascadia Mono"/>
          <w:color w:val="000000"/>
          <w:sz w:val="19"/>
          <w:szCs w:val="19"/>
        </w:rPr>
        <w:t>, ErrFile);</w:t>
      </w:r>
    </w:p>
    <w:p w14:paraId="3B82FB1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AE7C32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arser(errFile);</w:t>
      </w:r>
    </w:p>
    <w:p w14:paraId="183582B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close(errFile);</w:t>
      </w:r>
    </w:p>
    <w:p w14:paraId="57E3482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ASTNode</w:t>
      </w:r>
      <w:r>
        <w:rPr>
          <w:rFonts w:ascii="Cascadia Mono" w:hAnsi="Cascadia Mono" w:cs="Cascadia Mono"/>
          <w:color w:val="000000"/>
          <w:sz w:val="19"/>
          <w:szCs w:val="19"/>
        </w:rPr>
        <w:t>* ASTree = ParserAST();</w:t>
      </w:r>
    </w:p>
    <w:p w14:paraId="4554763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448A2C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AST[32];</w:t>
      </w:r>
    </w:p>
    <w:p w14:paraId="0198A07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AST, NameFile);</w:t>
      </w:r>
    </w:p>
    <w:p w14:paraId="5751446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AST, </w:t>
      </w:r>
      <w:r>
        <w:rPr>
          <w:rFonts w:ascii="Cascadia Mono" w:hAnsi="Cascadia Mono" w:cs="Cascadia Mono"/>
          <w:color w:val="A31515"/>
          <w:sz w:val="19"/>
          <w:szCs w:val="19"/>
        </w:rPr>
        <w:t>".ast"</w:t>
      </w:r>
      <w:r>
        <w:rPr>
          <w:rFonts w:ascii="Cascadia Mono" w:hAnsi="Cascadia Mono" w:cs="Cascadia Mono"/>
          <w:color w:val="000000"/>
          <w:sz w:val="19"/>
          <w:szCs w:val="19"/>
        </w:rPr>
        <w:t>);</w:t>
      </w:r>
    </w:p>
    <w:p w14:paraId="63BA2CB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Open output file</w:t>
      </w:r>
    </w:p>
    <w:p w14:paraId="7851383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ASTFile;</w:t>
      </w:r>
    </w:p>
    <w:p w14:paraId="5EE7C0B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ASTFile, AST, </w:t>
      </w:r>
      <w:r>
        <w:rPr>
          <w:rFonts w:ascii="Cascadia Mono" w:hAnsi="Cascadia Mono" w:cs="Cascadia Mono"/>
          <w:color w:val="A31515"/>
          <w:sz w:val="19"/>
          <w:szCs w:val="19"/>
        </w:rPr>
        <w:t>"w"</w:t>
      </w:r>
      <w:r>
        <w:rPr>
          <w:rFonts w:ascii="Cascadia Mono" w:hAnsi="Cascadia Mono" w:cs="Cascadia Mono"/>
          <w:color w:val="000000"/>
          <w:sz w:val="19"/>
          <w:szCs w:val="19"/>
        </w:rPr>
        <w:t>);</w:t>
      </w:r>
    </w:p>
    <w:p w14:paraId="7BD8579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ASTFile)</w:t>
      </w:r>
    </w:p>
    <w:p w14:paraId="35A4F70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4A6746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Failed to open output file.\n"</w:t>
      </w:r>
      <w:r>
        <w:rPr>
          <w:rFonts w:ascii="Cascadia Mono" w:hAnsi="Cascadia Mono" w:cs="Cascadia Mono"/>
          <w:color w:val="000000"/>
          <w:sz w:val="19"/>
          <w:szCs w:val="19"/>
        </w:rPr>
        <w:t>);</w:t>
      </w:r>
    </w:p>
    <w:p w14:paraId="50CB921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xit(1);</w:t>
      </w:r>
    </w:p>
    <w:p w14:paraId="2CB068E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6B62D8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ASTToFile(ASTree, 0, ASTFile);</w:t>
      </w:r>
    </w:p>
    <w:p w14:paraId="15FC8CC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AST has been created and written to %s.\n"</w:t>
      </w:r>
      <w:r>
        <w:rPr>
          <w:rFonts w:ascii="Cascadia Mono" w:hAnsi="Cascadia Mono" w:cs="Cascadia Mono"/>
          <w:color w:val="000000"/>
          <w:sz w:val="19"/>
          <w:szCs w:val="19"/>
        </w:rPr>
        <w:t>, AST);</w:t>
      </w:r>
    </w:p>
    <w:p w14:paraId="14B24D4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74B1DC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OutputFile[32];</w:t>
      </w:r>
    </w:p>
    <w:p w14:paraId="37C1CFE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OutputFile, NameFile);</w:t>
      </w:r>
    </w:p>
    <w:p w14:paraId="2151B9B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OutputFile, </w:t>
      </w:r>
      <w:r>
        <w:rPr>
          <w:rFonts w:ascii="Cascadia Mono" w:hAnsi="Cascadia Mono" w:cs="Cascadia Mono"/>
          <w:color w:val="A31515"/>
          <w:sz w:val="19"/>
          <w:szCs w:val="19"/>
        </w:rPr>
        <w:t>".c"</w:t>
      </w:r>
      <w:r>
        <w:rPr>
          <w:rFonts w:ascii="Cascadia Mono" w:hAnsi="Cascadia Mono" w:cs="Cascadia Mono"/>
          <w:color w:val="000000"/>
          <w:sz w:val="19"/>
          <w:szCs w:val="19"/>
        </w:rPr>
        <w:t>);</w:t>
      </w:r>
    </w:p>
    <w:p w14:paraId="574F8C4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1C5935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outFile;</w:t>
      </w:r>
    </w:p>
    <w:p w14:paraId="33B1C9F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outFile, OutputFile, </w:t>
      </w:r>
      <w:r>
        <w:rPr>
          <w:rFonts w:ascii="Cascadia Mono" w:hAnsi="Cascadia Mono" w:cs="Cascadia Mono"/>
          <w:color w:val="A31515"/>
          <w:sz w:val="19"/>
          <w:szCs w:val="19"/>
        </w:rPr>
        <w:t>"w"</w:t>
      </w:r>
      <w:r>
        <w:rPr>
          <w:rFonts w:ascii="Cascadia Mono" w:hAnsi="Cascadia Mono" w:cs="Cascadia Mono"/>
          <w:color w:val="000000"/>
          <w:sz w:val="19"/>
          <w:szCs w:val="19"/>
        </w:rPr>
        <w:t>);</w:t>
      </w:r>
    </w:p>
    <w:p w14:paraId="469D06E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outFile)</w:t>
      </w:r>
    </w:p>
    <w:p w14:paraId="111DC7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E8A741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Failed to open output file.\n"</w:t>
      </w:r>
      <w:r>
        <w:rPr>
          <w:rFonts w:ascii="Cascadia Mono" w:hAnsi="Cascadia Mono" w:cs="Cascadia Mono"/>
          <w:color w:val="000000"/>
          <w:sz w:val="19"/>
          <w:szCs w:val="19"/>
        </w:rPr>
        <w:t>);</w:t>
      </w:r>
    </w:p>
    <w:p w14:paraId="609425F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xit(1);</w:t>
      </w:r>
    </w:p>
    <w:p w14:paraId="2E80600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EFA47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генерація вихідного С коду</w:t>
      </w:r>
    </w:p>
    <w:p w14:paraId="3D8603A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Code(outFile);</w:t>
      </w:r>
    </w:p>
    <w:p w14:paraId="59464ED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C code has been generated and written to %s.\n"</w:t>
      </w:r>
      <w:r>
        <w:rPr>
          <w:rFonts w:ascii="Cascadia Mono" w:hAnsi="Cascadia Mono" w:cs="Cascadia Mono"/>
          <w:color w:val="000000"/>
          <w:sz w:val="19"/>
          <w:szCs w:val="19"/>
        </w:rPr>
        <w:t>, OutputFile);</w:t>
      </w:r>
    </w:p>
    <w:p w14:paraId="794B8B0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220C40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close(outFile);</w:t>
      </w:r>
    </w:p>
    <w:p w14:paraId="1E0E68D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9D9B1F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outFile, OutputFile, </w:t>
      </w:r>
      <w:r>
        <w:rPr>
          <w:rFonts w:ascii="Cascadia Mono" w:hAnsi="Cascadia Mono" w:cs="Cascadia Mono"/>
          <w:color w:val="A31515"/>
          <w:sz w:val="19"/>
          <w:szCs w:val="19"/>
        </w:rPr>
        <w:t>"r"</w:t>
      </w:r>
      <w:r>
        <w:rPr>
          <w:rFonts w:ascii="Cascadia Mono" w:hAnsi="Cascadia Mono" w:cs="Cascadia Mono"/>
          <w:color w:val="000000"/>
          <w:sz w:val="19"/>
          <w:szCs w:val="19"/>
        </w:rPr>
        <w:t>);</w:t>
      </w:r>
    </w:p>
    <w:p w14:paraId="1F8D15B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ExecutableFile[32];</w:t>
      </w:r>
    </w:p>
    <w:p w14:paraId="0287D8A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ExecutableFile, NameFile);</w:t>
      </w:r>
    </w:p>
    <w:p w14:paraId="308FC5E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ExecutableFile, </w:t>
      </w:r>
      <w:r>
        <w:rPr>
          <w:rFonts w:ascii="Cascadia Mono" w:hAnsi="Cascadia Mono" w:cs="Cascadia Mono"/>
          <w:color w:val="A31515"/>
          <w:sz w:val="19"/>
          <w:szCs w:val="19"/>
        </w:rPr>
        <w:t>".exe"</w:t>
      </w:r>
      <w:r>
        <w:rPr>
          <w:rFonts w:ascii="Cascadia Mono" w:hAnsi="Cascadia Mono" w:cs="Cascadia Mono"/>
          <w:color w:val="000000"/>
          <w:sz w:val="19"/>
          <w:szCs w:val="19"/>
        </w:rPr>
        <w:t>);</w:t>
      </w:r>
    </w:p>
    <w:p w14:paraId="16A8081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pile_to_exe(OutputFile, ExecutableFile);</w:t>
      </w:r>
    </w:p>
    <w:p w14:paraId="474B045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3F1667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OutputFileFromAST[32];</w:t>
      </w:r>
    </w:p>
    <w:p w14:paraId="7EF521F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OutputFileFromAST, NameFile);</w:t>
      </w:r>
    </w:p>
    <w:p w14:paraId="1D261F0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OutputFileFromAST, </w:t>
      </w:r>
      <w:r>
        <w:rPr>
          <w:rFonts w:ascii="Cascadia Mono" w:hAnsi="Cascadia Mono" w:cs="Cascadia Mono"/>
          <w:color w:val="A31515"/>
          <w:sz w:val="19"/>
          <w:szCs w:val="19"/>
        </w:rPr>
        <w:t>"_fromAST.c"</w:t>
      </w:r>
      <w:r>
        <w:rPr>
          <w:rFonts w:ascii="Cascadia Mono" w:hAnsi="Cascadia Mono" w:cs="Cascadia Mono"/>
          <w:color w:val="000000"/>
          <w:sz w:val="19"/>
          <w:szCs w:val="19"/>
        </w:rPr>
        <w:t>);</w:t>
      </w:r>
    </w:p>
    <w:p w14:paraId="5A8074C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D0DDDF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outFileFromAST;</w:t>
      </w:r>
    </w:p>
    <w:p w14:paraId="6808885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outFileFromAST, OutputFileFromAST, </w:t>
      </w:r>
      <w:r>
        <w:rPr>
          <w:rFonts w:ascii="Cascadia Mono" w:hAnsi="Cascadia Mono" w:cs="Cascadia Mono"/>
          <w:color w:val="A31515"/>
          <w:sz w:val="19"/>
          <w:szCs w:val="19"/>
        </w:rPr>
        <w:t>"w"</w:t>
      </w:r>
      <w:r>
        <w:rPr>
          <w:rFonts w:ascii="Cascadia Mono" w:hAnsi="Cascadia Mono" w:cs="Cascadia Mono"/>
          <w:color w:val="000000"/>
          <w:sz w:val="19"/>
          <w:szCs w:val="19"/>
        </w:rPr>
        <w:t>);</w:t>
      </w:r>
    </w:p>
    <w:p w14:paraId="2A6291D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outFileFromAST)</w:t>
      </w:r>
    </w:p>
    <w:p w14:paraId="2282066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3D603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Failed to open output file.\n"</w:t>
      </w:r>
      <w:r>
        <w:rPr>
          <w:rFonts w:ascii="Cascadia Mono" w:hAnsi="Cascadia Mono" w:cs="Cascadia Mono"/>
          <w:color w:val="000000"/>
          <w:sz w:val="19"/>
          <w:szCs w:val="19"/>
        </w:rPr>
        <w:t>);</w:t>
      </w:r>
    </w:p>
    <w:p w14:paraId="5AA0BE9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xit(1);</w:t>
      </w:r>
    </w:p>
    <w:p w14:paraId="63BBE7D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BA062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ASTree, outFileFromAST);</w:t>
      </w:r>
    </w:p>
    <w:p w14:paraId="0D8B31A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C code has been generated and written to %s.\n"</w:t>
      </w:r>
      <w:r>
        <w:rPr>
          <w:rFonts w:ascii="Cascadia Mono" w:hAnsi="Cascadia Mono" w:cs="Cascadia Mono"/>
          <w:color w:val="000000"/>
          <w:sz w:val="19"/>
          <w:szCs w:val="19"/>
        </w:rPr>
        <w:t>, OutputFileFromAST);</w:t>
      </w:r>
    </w:p>
    <w:p w14:paraId="2FFDB16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28CC54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close(outFileFromAST);</w:t>
      </w:r>
    </w:p>
    <w:p w14:paraId="5D78A8A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8EAFE8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outFileFromAST, OutputFileFromAST, </w:t>
      </w:r>
      <w:r>
        <w:rPr>
          <w:rFonts w:ascii="Cascadia Mono" w:hAnsi="Cascadia Mono" w:cs="Cascadia Mono"/>
          <w:color w:val="A31515"/>
          <w:sz w:val="19"/>
          <w:szCs w:val="19"/>
        </w:rPr>
        <w:t>"r"</w:t>
      </w:r>
      <w:r>
        <w:rPr>
          <w:rFonts w:ascii="Cascadia Mono" w:hAnsi="Cascadia Mono" w:cs="Cascadia Mono"/>
          <w:color w:val="000000"/>
          <w:sz w:val="19"/>
          <w:szCs w:val="19"/>
        </w:rPr>
        <w:t>);</w:t>
      </w:r>
    </w:p>
    <w:p w14:paraId="6A33AEE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ExecutableFileFromAST[32];</w:t>
      </w:r>
    </w:p>
    <w:p w14:paraId="5BC8B0C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ExecutableFileFromAST, NameFile);</w:t>
      </w:r>
    </w:p>
    <w:p w14:paraId="3D3371C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ExecutableFileFromAST, </w:t>
      </w:r>
      <w:r>
        <w:rPr>
          <w:rFonts w:ascii="Cascadia Mono" w:hAnsi="Cascadia Mono" w:cs="Cascadia Mono"/>
          <w:color w:val="A31515"/>
          <w:sz w:val="19"/>
          <w:szCs w:val="19"/>
        </w:rPr>
        <w:t>"_fromAST.exe"</w:t>
      </w:r>
      <w:r>
        <w:rPr>
          <w:rFonts w:ascii="Cascadia Mono" w:hAnsi="Cascadia Mono" w:cs="Cascadia Mono"/>
          <w:color w:val="000000"/>
          <w:sz w:val="19"/>
          <w:szCs w:val="19"/>
        </w:rPr>
        <w:t>);</w:t>
      </w:r>
    </w:p>
    <w:p w14:paraId="799FC55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pile_to_exe(OutputFileFromAST, ExecutableFileFromAST);</w:t>
      </w:r>
    </w:p>
    <w:p w14:paraId="016183D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50C0A5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Close the file</w:t>
      </w:r>
    </w:p>
    <w:p w14:paraId="09F5F57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fcloseall();</w:t>
      </w:r>
    </w:p>
    <w:p w14:paraId="3BD6A23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41B1C1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destroyTree(ASTree);</w:t>
      </w:r>
    </w:p>
    <w:p w14:paraId="0F10C42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1417E9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elete</w:t>
      </w:r>
      <w:r>
        <w:rPr>
          <w:rFonts w:ascii="Cascadia Mono" w:hAnsi="Cascadia Mono" w:cs="Cascadia Mono"/>
          <w:color w:val="000000"/>
          <w:sz w:val="19"/>
          <w:szCs w:val="19"/>
        </w:rPr>
        <w:t>[] TokenTable;</w:t>
      </w:r>
    </w:p>
    <w:p w14:paraId="18A2DED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elete</w:t>
      </w:r>
      <w:r>
        <w:rPr>
          <w:rFonts w:ascii="Cascadia Mono" w:hAnsi="Cascadia Mono" w:cs="Cascadia Mono"/>
          <w:color w:val="000000"/>
          <w:sz w:val="19"/>
          <w:szCs w:val="19"/>
        </w:rPr>
        <w:t>[] IdTable;</w:t>
      </w:r>
    </w:p>
    <w:p w14:paraId="3B4CCD5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C6DF1D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70E2EB1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2E75E81" w14:textId="48FF4C48" w:rsidR="00E0762B" w:rsidRDefault="00E0762B" w:rsidP="003D7A89">
      <w:pPr>
        <w:spacing w:after="0"/>
        <w:rPr>
          <w:rFonts w:ascii="Times New Roman" w:hAnsi="Times New Roman" w:cs="Times New Roman"/>
          <w:b/>
          <w:bCs/>
          <w:sz w:val="28"/>
          <w:szCs w:val="28"/>
          <w:lang w:val="en-US"/>
        </w:rPr>
      </w:pPr>
    </w:p>
    <w:p w14:paraId="051E428C" w14:textId="725E2F6A" w:rsidR="00E0762B" w:rsidRDefault="00E0762B" w:rsidP="003D7A89">
      <w:pPr>
        <w:spacing w:after="0"/>
        <w:rPr>
          <w:rFonts w:ascii="Times New Roman" w:hAnsi="Times New Roman" w:cs="Times New Roman"/>
          <w:b/>
          <w:bCs/>
          <w:sz w:val="28"/>
          <w:szCs w:val="28"/>
          <w:lang w:val="en-US"/>
        </w:rPr>
      </w:pPr>
      <w:r>
        <w:rPr>
          <w:rFonts w:ascii="Times New Roman" w:hAnsi="Times New Roman" w:cs="Times New Roman"/>
          <w:b/>
          <w:bCs/>
          <w:sz w:val="28"/>
          <w:szCs w:val="28"/>
          <w:lang w:val="en-US"/>
        </w:rPr>
        <w:t>parser.cpp</w:t>
      </w:r>
    </w:p>
    <w:p w14:paraId="16F6C12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dio.h&gt;</w:t>
      </w:r>
    </w:p>
    <w:p w14:paraId="135BE1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ring.h&gt;</w:t>
      </w:r>
    </w:p>
    <w:p w14:paraId="46EECAF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dlib.h&gt;</w:t>
      </w:r>
    </w:p>
    <w:p w14:paraId="51ED93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translator.h"</w:t>
      </w:r>
    </w:p>
    <w:p w14:paraId="2248A4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iostream&gt;</w:t>
      </w:r>
    </w:p>
    <w:p w14:paraId="57DAC3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ring&gt;</w:t>
      </w:r>
    </w:p>
    <w:p w14:paraId="7E935D28" w14:textId="77777777" w:rsidR="00E0762B" w:rsidRPr="00E0762B" w:rsidRDefault="00E0762B" w:rsidP="00E0762B">
      <w:pPr>
        <w:spacing w:after="0"/>
        <w:rPr>
          <w:rFonts w:ascii="Times New Roman" w:hAnsi="Times New Roman" w:cs="Times New Roman"/>
          <w:bCs/>
          <w:sz w:val="24"/>
          <w:szCs w:val="28"/>
          <w:lang w:val="en-US"/>
        </w:rPr>
      </w:pPr>
    </w:p>
    <w:p w14:paraId="7669B6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таблиц¤ лексем</w:t>
      </w:r>
    </w:p>
    <w:p w14:paraId="5082874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Token* TokenTable;</w:t>
      </w:r>
    </w:p>
    <w:p w14:paraId="3A8B8AC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к≥льк≥сть лексем</w:t>
      </w:r>
    </w:p>
    <w:p w14:paraId="1657B6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unsigned int TokensNum;</w:t>
      </w:r>
    </w:p>
    <w:p w14:paraId="3E080881" w14:textId="77777777" w:rsidR="00E0762B" w:rsidRPr="00E0762B" w:rsidRDefault="00E0762B" w:rsidP="00E0762B">
      <w:pPr>
        <w:spacing w:after="0"/>
        <w:rPr>
          <w:rFonts w:ascii="Times New Roman" w:hAnsi="Times New Roman" w:cs="Times New Roman"/>
          <w:bCs/>
          <w:sz w:val="24"/>
          <w:szCs w:val="28"/>
          <w:lang w:val="en-US"/>
        </w:rPr>
      </w:pPr>
    </w:p>
    <w:p w14:paraId="553B07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таблиц¤ ≥дентиф≥катор≥в</w:t>
      </w:r>
    </w:p>
    <w:p w14:paraId="54A6C2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Id* IdTable;</w:t>
      </w:r>
    </w:p>
    <w:p w14:paraId="1C8BF3F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к≥льк≥сть ≥дентиф≥катор≥в</w:t>
      </w:r>
    </w:p>
    <w:p w14:paraId="401AF4C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unsigned int IdNum;</w:t>
      </w:r>
    </w:p>
    <w:p w14:paraId="652CD938" w14:textId="77777777" w:rsidR="00E0762B" w:rsidRPr="00E0762B" w:rsidRDefault="00E0762B" w:rsidP="00E0762B">
      <w:pPr>
        <w:spacing w:after="0"/>
        <w:rPr>
          <w:rFonts w:ascii="Times New Roman" w:hAnsi="Times New Roman" w:cs="Times New Roman"/>
          <w:bCs/>
          <w:sz w:val="24"/>
          <w:szCs w:val="28"/>
          <w:lang w:val="en-US"/>
        </w:rPr>
      </w:pPr>
    </w:p>
    <w:p w14:paraId="0496274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static int pos = 0;</w:t>
      </w:r>
    </w:p>
    <w:p w14:paraId="0F6D2117" w14:textId="77777777" w:rsidR="00E0762B" w:rsidRPr="00E0762B" w:rsidRDefault="00E0762B" w:rsidP="00E0762B">
      <w:pPr>
        <w:spacing w:after="0"/>
        <w:rPr>
          <w:rFonts w:ascii="Times New Roman" w:hAnsi="Times New Roman" w:cs="Times New Roman"/>
          <w:bCs/>
          <w:sz w:val="24"/>
          <w:szCs w:val="28"/>
          <w:lang w:val="en-US"/>
        </w:rPr>
      </w:pPr>
    </w:p>
    <w:p w14:paraId="689B2A7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наб≥р функц≥й дл¤ рекурсивного спуску </w:t>
      </w:r>
    </w:p>
    <w:p w14:paraId="23B949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на кожне правило - окрема функц≥¤</w:t>
      </w:r>
    </w:p>
    <w:p w14:paraId="165357F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rogram(FILE* errFile);</w:t>
      </w:r>
    </w:p>
    <w:p w14:paraId="166246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variable_declaration(FILE* errFile);</w:t>
      </w:r>
    </w:p>
    <w:p w14:paraId="533541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variable_list(FILE* errFile);</w:t>
      </w:r>
    </w:p>
    <w:p w14:paraId="3D1448A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rogram_body(FILE* errFile);</w:t>
      </w:r>
    </w:p>
    <w:p w14:paraId="4E340EC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statement(FILE* errFile);</w:t>
      </w:r>
    </w:p>
    <w:p w14:paraId="3E28AA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void assignment(FILE* errFile);</w:t>
      </w:r>
    </w:p>
    <w:p w14:paraId="390FF3C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arithmetic_expression(FILE* errFile);</w:t>
      </w:r>
    </w:p>
    <w:p w14:paraId="3407472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term(FILE* errFile);</w:t>
      </w:r>
    </w:p>
    <w:p w14:paraId="164239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factor(FILE* errFile);</w:t>
      </w:r>
    </w:p>
    <w:p w14:paraId="05B141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input(FILE* errFile);</w:t>
      </w:r>
    </w:p>
    <w:p w14:paraId="7C2A89E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output(FILE* errFile);</w:t>
      </w:r>
    </w:p>
    <w:p w14:paraId="06F9BB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conditional(FILE* errFile);</w:t>
      </w:r>
    </w:p>
    <w:p w14:paraId="359F3533" w14:textId="77777777" w:rsidR="00E0762B" w:rsidRPr="00E0762B" w:rsidRDefault="00E0762B" w:rsidP="00E0762B">
      <w:pPr>
        <w:spacing w:after="0"/>
        <w:rPr>
          <w:rFonts w:ascii="Times New Roman" w:hAnsi="Times New Roman" w:cs="Times New Roman"/>
          <w:bCs/>
          <w:sz w:val="24"/>
          <w:szCs w:val="28"/>
          <w:lang w:val="en-US"/>
        </w:rPr>
      </w:pPr>
    </w:p>
    <w:p w14:paraId="37C8C41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oto_statement(FILE* errFile);</w:t>
      </w:r>
    </w:p>
    <w:p w14:paraId="2C1762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label_statement(FILE* errFile);</w:t>
      </w:r>
    </w:p>
    <w:p w14:paraId="183142C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for_to_do(FILE* errFile);</w:t>
      </w:r>
    </w:p>
    <w:p w14:paraId="34DC253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for_downto_do(FILE* errFile);</w:t>
      </w:r>
    </w:p>
    <w:p w14:paraId="7C8C5C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while_statement(FILE* errFile);</w:t>
      </w:r>
    </w:p>
    <w:p w14:paraId="2FCC9E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repeat_until(FILE* errFile);</w:t>
      </w:r>
    </w:p>
    <w:p w14:paraId="57DB623B" w14:textId="77777777" w:rsidR="00E0762B" w:rsidRPr="00E0762B" w:rsidRDefault="00E0762B" w:rsidP="00E0762B">
      <w:pPr>
        <w:spacing w:after="0"/>
        <w:rPr>
          <w:rFonts w:ascii="Times New Roman" w:hAnsi="Times New Roman" w:cs="Times New Roman"/>
          <w:bCs/>
          <w:sz w:val="24"/>
          <w:szCs w:val="28"/>
          <w:lang w:val="en-US"/>
        </w:rPr>
      </w:pPr>
    </w:p>
    <w:p w14:paraId="165450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logical_expression(FILE* errFile);</w:t>
      </w:r>
    </w:p>
    <w:p w14:paraId="3B9365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and_expression(FILE* errFile);</w:t>
      </w:r>
    </w:p>
    <w:p w14:paraId="20B137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comparison(FILE* errFile);</w:t>
      </w:r>
    </w:p>
    <w:p w14:paraId="49B3C1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compound_statement(FILE* errFile);</w:t>
      </w:r>
    </w:p>
    <w:p w14:paraId="10059BD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std::string TokenTypeToString(TypeOfTokens type);</w:t>
      </w:r>
    </w:p>
    <w:p w14:paraId="423809BA" w14:textId="77777777" w:rsidR="00E0762B" w:rsidRPr="00E0762B" w:rsidRDefault="00E0762B" w:rsidP="00E0762B">
      <w:pPr>
        <w:spacing w:after="0"/>
        <w:rPr>
          <w:rFonts w:ascii="Times New Roman" w:hAnsi="Times New Roman" w:cs="Times New Roman"/>
          <w:bCs/>
          <w:sz w:val="24"/>
          <w:szCs w:val="28"/>
          <w:lang w:val="en-US"/>
        </w:rPr>
      </w:pPr>
    </w:p>
    <w:p w14:paraId="7ADA0C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unsigned int IdIdentification(Id IdTable[], Token TokenTable[], unsigned int tokenCount, FILE* errFile);</w:t>
      </w:r>
    </w:p>
    <w:p w14:paraId="1A0FDC27" w14:textId="77777777" w:rsidR="00E0762B" w:rsidRPr="00E0762B" w:rsidRDefault="00E0762B" w:rsidP="00E0762B">
      <w:pPr>
        <w:spacing w:after="0"/>
        <w:rPr>
          <w:rFonts w:ascii="Times New Roman" w:hAnsi="Times New Roman" w:cs="Times New Roman"/>
          <w:bCs/>
          <w:sz w:val="24"/>
          <w:szCs w:val="28"/>
          <w:lang w:val="en-US"/>
        </w:rPr>
      </w:pPr>
    </w:p>
    <w:p w14:paraId="6D7D84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arser(FILE* errFile)</w:t>
      </w:r>
    </w:p>
    <w:p w14:paraId="034C70A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6899FD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ogram(errFile);</w:t>
      </w:r>
    </w:p>
    <w:p w14:paraId="08C5BC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errFile, "\nNo errors found.\n");</w:t>
      </w:r>
    </w:p>
    <w:p w14:paraId="24D57B2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CE1CB27" w14:textId="77777777" w:rsidR="00E0762B" w:rsidRPr="00E0762B" w:rsidRDefault="00E0762B" w:rsidP="00E0762B">
      <w:pPr>
        <w:spacing w:after="0"/>
        <w:rPr>
          <w:rFonts w:ascii="Times New Roman" w:hAnsi="Times New Roman" w:cs="Times New Roman"/>
          <w:bCs/>
          <w:sz w:val="24"/>
          <w:szCs w:val="28"/>
          <w:lang w:val="en-US"/>
        </w:rPr>
      </w:pPr>
    </w:p>
    <w:p w14:paraId="6D3B5E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match(TypeOfTokens expectedType, FILE* errFile)</w:t>
      </w:r>
    </w:p>
    <w:p w14:paraId="1993EC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AD61B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expectedType)</w:t>
      </w:r>
    </w:p>
    <w:p w14:paraId="62DD9D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6AE4F0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6BF93C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39BA1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errFile, "\nSyntax error in line %d : another type of lexeme was expected.\n", TokenTable[pos].line);</w:t>
      </w:r>
    </w:p>
    <w:p w14:paraId="149E2D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errFile, "\nSyntax error: type %s\n", TokenTypeToString(TokenTable[pos].type).c_str());</w:t>
      </w:r>
    </w:p>
    <w:p w14:paraId="134DDF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errFile, "Expected Type: %s ", TokenTypeToString(expectedType).c_str());</w:t>
      </w:r>
    </w:p>
    <w:p w14:paraId="2D8955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xit(10);</w:t>
      </w:r>
    </w:p>
    <w:p w14:paraId="08A578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F19BB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928DD1A" w14:textId="77777777" w:rsidR="00E0762B" w:rsidRPr="00E0762B" w:rsidRDefault="00E0762B" w:rsidP="00E0762B">
      <w:pPr>
        <w:spacing w:after="0"/>
        <w:rPr>
          <w:rFonts w:ascii="Times New Roman" w:hAnsi="Times New Roman" w:cs="Times New Roman"/>
          <w:bCs/>
          <w:sz w:val="24"/>
          <w:szCs w:val="28"/>
          <w:lang w:val="en-US"/>
        </w:rPr>
      </w:pPr>
    </w:p>
    <w:p w14:paraId="1FB6F4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rogram(FILE* errFile)</w:t>
      </w:r>
    </w:p>
    <w:p w14:paraId="48E00B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6283B6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Mainprogram, errFile);</w:t>
      </w:r>
    </w:p>
    <w:p w14:paraId="607B98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tartProgram, errFile);</w:t>
      </w:r>
    </w:p>
    <w:p w14:paraId="009E64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Variable, errFile);</w:t>
      </w:r>
    </w:p>
    <w:p w14:paraId="5772CE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variable_declaration(errFile);</w:t>
      </w:r>
    </w:p>
    <w:p w14:paraId="6A717F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emicolon, errFile);</w:t>
      </w:r>
    </w:p>
    <w:p w14:paraId="1F3627B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ogram_body(errFile);</w:t>
      </w:r>
    </w:p>
    <w:p w14:paraId="7B9DC6B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EndProgram, errFile);</w:t>
      </w:r>
    </w:p>
    <w:p w14:paraId="6EDCEE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CC7374B" w14:textId="77777777" w:rsidR="00E0762B" w:rsidRPr="00E0762B" w:rsidRDefault="00E0762B" w:rsidP="00E0762B">
      <w:pPr>
        <w:spacing w:after="0"/>
        <w:rPr>
          <w:rFonts w:ascii="Times New Roman" w:hAnsi="Times New Roman" w:cs="Times New Roman"/>
          <w:bCs/>
          <w:sz w:val="24"/>
          <w:szCs w:val="28"/>
          <w:lang w:val="en-US"/>
        </w:rPr>
      </w:pPr>
    </w:p>
    <w:p w14:paraId="71A104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variable_declaration(FILE* errFile)</w:t>
      </w:r>
    </w:p>
    <w:p w14:paraId="49347F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E00B6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Type)</w:t>
      </w:r>
    </w:p>
    <w:p w14:paraId="7C54C1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A81CF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41080A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variable_list(errFile);</w:t>
      </w:r>
    </w:p>
    <w:p w14:paraId="6C7CC3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9758D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DC25411" w14:textId="77777777" w:rsidR="00E0762B" w:rsidRPr="00E0762B" w:rsidRDefault="00E0762B" w:rsidP="00E0762B">
      <w:pPr>
        <w:spacing w:after="0"/>
        <w:rPr>
          <w:rFonts w:ascii="Times New Roman" w:hAnsi="Times New Roman" w:cs="Times New Roman"/>
          <w:bCs/>
          <w:sz w:val="24"/>
          <w:szCs w:val="28"/>
          <w:lang w:val="en-US"/>
        </w:rPr>
      </w:pPr>
    </w:p>
    <w:p w14:paraId="232017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variable_list(FILE* errFile)</w:t>
      </w:r>
    </w:p>
    <w:p w14:paraId="21437DD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53FCC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6BA7F9F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Comma)</w:t>
      </w:r>
    </w:p>
    <w:p w14:paraId="262DAD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158C05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04D841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774EAD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06693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A22980F" w14:textId="77777777" w:rsidR="00E0762B" w:rsidRPr="00E0762B" w:rsidRDefault="00E0762B" w:rsidP="00E0762B">
      <w:pPr>
        <w:spacing w:after="0"/>
        <w:rPr>
          <w:rFonts w:ascii="Times New Roman" w:hAnsi="Times New Roman" w:cs="Times New Roman"/>
          <w:bCs/>
          <w:sz w:val="24"/>
          <w:szCs w:val="28"/>
          <w:lang w:val="en-US"/>
        </w:rPr>
      </w:pPr>
    </w:p>
    <w:p w14:paraId="3C3033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rogram_body(FILE* errFile)</w:t>
      </w:r>
    </w:p>
    <w:p w14:paraId="202AA9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FB223D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do</w:t>
      </w:r>
    </w:p>
    <w:p w14:paraId="101500B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 </w:t>
      </w:r>
    </w:p>
    <w:p w14:paraId="10CA17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33E6C1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 while (TokenTable[pos].type != EndProgram);</w:t>
      </w:r>
    </w:p>
    <w:p w14:paraId="36881A8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E6ED050" w14:textId="77777777" w:rsidR="00E0762B" w:rsidRPr="00E0762B" w:rsidRDefault="00E0762B" w:rsidP="00E0762B">
      <w:pPr>
        <w:spacing w:after="0"/>
        <w:rPr>
          <w:rFonts w:ascii="Times New Roman" w:hAnsi="Times New Roman" w:cs="Times New Roman"/>
          <w:bCs/>
          <w:sz w:val="24"/>
          <w:szCs w:val="28"/>
          <w:lang w:val="en-US"/>
        </w:rPr>
      </w:pPr>
    </w:p>
    <w:p w14:paraId="1C3A5F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statement(FILE* errFile)</w:t>
      </w:r>
    </w:p>
    <w:p w14:paraId="065CAB2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C1F74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witch (TokenTable[pos].type)</w:t>
      </w:r>
    </w:p>
    <w:p w14:paraId="4DCDD0D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BD0EC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nput: input(errFile); break;</w:t>
      </w:r>
    </w:p>
    <w:p w14:paraId="490F6B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Output: output(errFile); break;</w:t>
      </w:r>
    </w:p>
    <w:p w14:paraId="6FA2F4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f: conditional(errFile); break;</w:t>
      </w:r>
    </w:p>
    <w:p w14:paraId="5990DA4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Label: label_statement(errFile); break;</w:t>
      </w:r>
    </w:p>
    <w:p w14:paraId="25138CD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StartProgram: compound_statement(errFile); break;</w:t>
      </w:r>
    </w:p>
    <w:p w14:paraId="7A0E2D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Goto: goto_statement(errFile); break;</w:t>
      </w:r>
    </w:p>
    <w:p w14:paraId="0CFE1A4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For:</w:t>
      </w:r>
    </w:p>
    <w:p w14:paraId="0B4410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D3639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nt temp_pos = pos + 1;</w:t>
      </w:r>
    </w:p>
    <w:p w14:paraId="343973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temp_pos].type != To &amp;&amp; TokenTable[temp_pos].type != DownTo &amp;&amp; temp_pos &lt; TokensNum)</w:t>
      </w:r>
    </w:p>
    <w:p w14:paraId="1B17E7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F0E70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emp_pos++;</w:t>
      </w:r>
    </w:p>
    <w:p w14:paraId="67EE07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w:t>
      </w:r>
    </w:p>
    <w:p w14:paraId="319EE25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temp_pos].type == To)</w:t>
      </w:r>
    </w:p>
    <w:p w14:paraId="375E21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131B22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or_to_do(errFile);</w:t>
      </w:r>
    </w:p>
    <w:p w14:paraId="5A8BD7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1C44FF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 if (TokenTable[temp_pos].type == DownTo)</w:t>
      </w:r>
    </w:p>
    <w:p w14:paraId="233C108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2527F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or_downto_do(errFile);</w:t>
      </w:r>
    </w:p>
    <w:p w14:paraId="41FAF25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330B3E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0E73524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9285D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To' or 'DownTo' after 'For'\n");</w:t>
      </w:r>
    </w:p>
    <w:p w14:paraId="1C86FE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1DFB1C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w:t>
      </w:r>
    </w:p>
    <w:p w14:paraId="7DB4CB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BF993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While: while_statement(errFile); break;</w:t>
      </w:r>
    </w:p>
    <w:p w14:paraId="509C14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xit: pos += 2; break;</w:t>
      </w:r>
    </w:p>
    <w:p w14:paraId="0EC0CB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Continue: pos += 2; break;</w:t>
      </w:r>
    </w:p>
    <w:p w14:paraId="154D382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Repeat: repeat_until(errFile); break;</w:t>
      </w:r>
    </w:p>
    <w:p w14:paraId="4E6F69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default: assignment(errFile); break;</w:t>
      </w:r>
    </w:p>
    <w:p w14:paraId="233835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E571E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F32DBEC" w14:textId="77777777" w:rsidR="00E0762B" w:rsidRPr="00E0762B" w:rsidRDefault="00E0762B" w:rsidP="00E0762B">
      <w:pPr>
        <w:spacing w:after="0"/>
        <w:rPr>
          <w:rFonts w:ascii="Times New Roman" w:hAnsi="Times New Roman" w:cs="Times New Roman"/>
          <w:bCs/>
          <w:sz w:val="24"/>
          <w:szCs w:val="28"/>
          <w:lang w:val="en-US"/>
        </w:rPr>
      </w:pPr>
    </w:p>
    <w:p w14:paraId="4D2BC6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assignment(FILE* errFile)</w:t>
      </w:r>
    </w:p>
    <w:p w14:paraId="2359A7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18E18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033DC30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Assign, errFile);</w:t>
      </w:r>
    </w:p>
    <w:p w14:paraId="7370AE2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44D4EA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emicolon, errFile);</w:t>
      </w:r>
    </w:p>
    <w:p w14:paraId="373EB2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B53924C" w14:textId="77777777" w:rsidR="00E0762B" w:rsidRPr="00E0762B" w:rsidRDefault="00E0762B" w:rsidP="00E0762B">
      <w:pPr>
        <w:spacing w:after="0"/>
        <w:rPr>
          <w:rFonts w:ascii="Times New Roman" w:hAnsi="Times New Roman" w:cs="Times New Roman"/>
          <w:bCs/>
          <w:sz w:val="24"/>
          <w:szCs w:val="28"/>
          <w:lang w:val="en-US"/>
        </w:rPr>
      </w:pPr>
    </w:p>
    <w:p w14:paraId="502062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arithmetic_expression(FILE* errFile)</w:t>
      </w:r>
    </w:p>
    <w:p w14:paraId="0578297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DDAFD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erm(errFile);</w:t>
      </w:r>
    </w:p>
    <w:p w14:paraId="0531EC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Add || TokenTable[pos].type == Sub)</w:t>
      </w:r>
    </w:p>
    <w:p w14:paraId="674C732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AEB67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3F457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erm(errFile);</w:t>
      </w:r>
    </w:p>
    <w:p w14:paraId="3FCD774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865DE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70ECF7A" w14:textId="77777777" w:rsidR="00E0762B" w:rsidRPr="00E0762B" w:rsidRDefault="00E0762B" w:rsidP="00E0762B">
      <w:pPr>
        <w:spacing w:after="0"/>
        <w:rPr>
          <w:rFonts w:ascii="Times New Roman" w:hAnsi="Times New Roman" w:cs="Times New Roman"/>
          <w:bCs/>
          <w:sz w:val="24"/>
          <w:szCs w:val="28"/>
          <w:lang w:val="en-US"/>
        </w:rPr>
      </w:pPr>
    </w:p>
    <w:p w14:paraId="5E3A2D1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term(FILE* errFile)</w:t>
      </w:r>
    </w:p>
    <w:p w14:paraId="78DFFC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3F0639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actor(errFile);</w:t>
      </w:r>
    </w:p>
    <w:p w14:paraId="7828511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Mul || TokenTable[pos].type == Div || TokenTable[pos].type == Mod)</w:t>
      </w:r>
    </w:p>
    <w:p w14:paraId="3DBAFD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99BE8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D4476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actor(errFile);</w:t>
      </w:r>
    </w:p>
    <w:p w14:paraId="468CF1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816D3A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w:t>
      </w:r>
    </w:p>
    <w:p w14:paraId="0EC2FE46" w14:textId="77777777" w:rsidR="00E0762B" w:rsidRPr="00E0762B" w:rsidRDefault="00E0762B" w:rsidP="00E0762B">
      <w:pPr>
        <w:spacing w:after="0"/>
        <w:rPr>
          <w:rFonts w:ascii="Times New Roman" w:hAnsi="Times New Roman" w:cs="Times New Roman"/>
          <w:bCs/>
          <w:sz w:val="24"/>
          <w:szCs w:val="28"/>
          <w:lang w:val="en-US"/>
        </w:rPr>
      </w:pPr>
    </w:p>
    <w:p w14:paraId="69A16A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factor(FILE* errFile)</w:t>
      </w:r>
    </w:p>
    <w:p w14:paraId="708F88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D7A02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Identifier)</w:t>
      </w:r>
    </w:p>
    <w:p w14:paraId="5CBFADC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079FEF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233602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A105C6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10B54A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Number)</w:t>
      </w:r>
    </w:p>
    <w:p w14:paraId="15E8EF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43C18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Number, errFile);</w:t>
      </w:r>
    </w:p>
    <w:p w14:paraId="307353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367CD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50537E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LBraket)</w:t>
      </w:r>
    </w:p>
    <w:p w14:paraId="2E37FED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53779C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LBraket, errFile);</w:t>
      </w:r>
    </w:p>
    <w:p w14:paraId="2C47D00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5A04D6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RBraket, errFile);</w:t>
      </w:r>
    </w:p>
    <w:p w14:paraId="06951A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11810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33322E7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72CB4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nSyntax error in line %d : A multiplier was expected.\n", TokenTable[pos].line);</w:t>
      </w:r>
    </w:p>
    <w:p w14:paraId="7925454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xit(11);</w:t>
      </w:r>
    </w:p>
    <w:p w14:paraId="25DEBD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D07B8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C39F3A0" w14:textId="77777777" w:rsidR="00E0762B" w:rsidRPr="00E0762B" w:rsidRDefault="00E0762B" w:rsidP="00E0762B">
      <w:pPr>
        <w:spacing w:after="0"/>
        <w:rPr>
          <w:rFonts w:ascii="Times New Roman" w:hAnsi="Times New Roman" w:cs="Times New Roman"/>
          <w:bCs/>
          <w:sz w:val="24"/>
          <w:szCs w:val="28"/>
          <w:lang w:val="en-US"/>
        </w:rPr>
      </w:pPr>
    </w:p>
    <w:p w14:paraId="364421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input(FILE* errFile)</w:t>
      </w:r>
    </w:p>
    <w:p w14:paraId="6EC83C0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2B37A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nput, errFile);</w:t>
      </w:r>
    </w:p>
    <w:p w14:paraId="0A634C5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1E749B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emicolon, errFile);</w:t>
      </w:r>
    </w:p>
    <w:p w14:paraId="7A85B95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723B829" w14:textId="77777777" w:rsidR="00E0762B" w:rsidRPr="00E0762B" w:rsidRDefault="00E0762B" w:rsidP="00E0762B">
      <w:pPr>
        <w:spacing w:after="0"/>
        <w:rPr>
          <w:rFonts w:ascii="Times New Roman" w:hAnsi="Times New Roman" w:cs="Times New Roman"/>
          <w:bCs/>
          <w:sz w:val="24"/>
          <w:szCs w:val="28"/>
          <w:lang w:val="en-US"/>
        </w:rPr>
      </w:pPr>
    </w:p>
    <w:p w14:paraId="305CE5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output(FILE* errFile)</w:t>
      </w:r>
    </w:p>
    <w:p w14:paraId="76DA22B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971E4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Output, errFile);</w:t>
      </w:r>
    </w:p>
    <w:p w14:paraId="11681F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Sub)</w:t>
      </w:r>
    </w:p>
    <w:p w14:paraId="627C367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241B5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DEAC23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Number)</w:t>
      </w:r>
    </w:p>
    <w:p w14:paraId="7228A2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BF493C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Number, errFile);</w:t>
      </w:r>
    </w:p>
    <w:p w14:paraId="10D5C1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37CDD3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83F4B1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4F308F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4FF875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29F7BEC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05F2F5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emicolon, errFile);</w:t>
      </w:r>
    </w:p>
    <w:p w14:paraId="7EA7DB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w:t>
      </w:r>
    </w:p>
    <w:p w14:paraId="08ACB2DF" w14:textId="77777777" w:rsidR="00E0762B" w:rsidRPr="00E0762B" w:rsidRDefault="00E0762B" w:rsidP="00E0762B">
      <w:pPr>
        <w:spacing w:after="0"/>
        <w:rPr>
          <w:rFonts w:ascii="Times New Roman" w:hAnsi="Times New Roman" w:cs="Times New Roman"/>
          <w:bCs/>
          <w:sz w:val="24"/>
          <w:szCs w:val="28"/>
          <w:lang w:val="en-US"/>
        </w:rPr>
      </w:pPr>
    </w:p>
    <w:p w14:paraId="6456C91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conditional(FILE* errFile)</w:t>
      </w:r>
    </w:p>
    <w:p w14:paraId="706D34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8728F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f, errFile);</w:t>
      </w:r>
    </w:p>
    <w:p w14:paraId="4DEA4FB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logical_expression(errFile);</w:t>
      </w:r>
    </w:p>
    <w:p w14:paraId="3101E2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305DDD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Else)</w:t>
      </w:r>
    </w:p>
    <w:p w14:paraId="1C157D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F8B71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38AC45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1D9A95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E6CA21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892B4C1" w14:textId="77777777" w:rsidR="00E0762B" w:rsidRPr="00E0762B" w:rsidRDefault="00E0762B" w:rsidP="00E0762B">
      <w:pPr>
        <w:spacing w:after="0"/>
        <w:rPr>
          <w:rFonts w:ascii="Times New Roman" w:hAnsi="Times New Roman" w:cs="Times New Roman"/>
          <w:bCs/>
          <w:sz w:val="24"/>
          <w:szCs w:val="28"/>
          <w:lang w:val="en-US"/>
        </w:rPr>
      </w:pPr>
    </w:p>
    <w:p w14:paraId="6F2D21A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oto_statement(FILE* errFile)</w:t>
      </w:r>
    </w:p>
    <w:p w14:paraId="317035A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8C7B7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Goto, errFile);</w:t>
      </w:r>
    </w:p>
    <w:p w14:paraId="60DDC6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Identifier)</w:t>
      </w:r>
    </w:p>
    <w:p w14:paraId="371DC2D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BC849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1DB7E7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emicolon, errFile);</w:t>
      </w:r>
    </w:p>
    <w:p w14:paraId="333132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17923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1F52B4F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2F56A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a label after 'goto' at line %d.\n", TokenTable[pos].line);</w:t>
      </w:r>
    </w:p>
    <w:p w14:paraId="5BF1956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xit(1);</w:t>
      </w:r>
    </w:p>
    <w:p w14:paraId="5DFC6B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7B7CF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195C255" w14:textId="77777777" w:rsidR="00E0762B" w:rsidRPr="00E0762B" w:rsidRDefault="00E0762B" w:rsidP="00E0762B">
      <w:pPr>
        <w:spacing w:after="0"/>
        <w:rPr>
          <w:rFonts w:ascii="Times New Roman" w:hAnsi="Times New Roman" w:cs="Times New Roman"/>
          <w:bCs/>
          <w:sz w:val="24"/>
          <w:szCs w:val="28"/>
          <w:lang w:val="en-US"/>
        </w:rPr>
      </w:pPr>
    </w:p>
    <w:p w14:paraId="094CFDB1" w14:textId="77777777" w:rsidR="00E0762B" w:rsidRPr="00E0762B" w:rsidRDefault="00E0762B" w:rsidP="00E0762B">
      <w:pPr>
        <w:spacing w:after="0"/>
        <w:rPr>
          <w:rFonts w:ascii="Times New Roman" w:hAnsi="Times New Roman" w:cs="Times New Roman"/>
          <w:bCs/>
          <w:sz w:val="24"/>
          <w:szCs w:val="28"/>
          <w:lang w:val="en-US"/>
        </w:rPr>
      </w:pPr>
    </w:p>
    <w:p w14:paraId="69AD155D" w14:textId="77777777" w:rsidR="00E0762B" w:rsidRPr="00E0762B" w:rsidRDefault="00E0762B" w:rsidP="00E0762B">
      <w:pPr>
        <w:spacing w:after="0"/>
        <w:rPr>
          <w:rFonts w:ascii="Times New Roman" w:hAnsi="Times New Roman" w:cs="Times New Roman"/>
          <w:bCs/>
          <w:sz w:val="24"/>
          <w:szCs w:val="28"/>
          <w:lang w:val="en-US"/>
        </w:rPr>
      </w:pPr>
    </w:p>
    <w:p w14:paraId="301975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label_statement(FILE* errFile)</w:t>
      </w:r>
    </w:p>
    <w:p w14:paraId="5BAEBBB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9634D3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Label, errFile);</w:t>
      </w:r>
    </w:p>
    <w:p w14:paraId="51952D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2F082FB" w14:textId="77777777" w:rsidR="00E0762B" w:rsidRPr="00E0762B" w:rsidRDefault="00E0762B" w:rsidP="00E0762B">
      <w:pPr>
        <w:spacing w:after="0"/>
        <w:rPr>
          <w:rFonts w:ascii="Times New Roman" w:hAnsi="Times New Roman" w:cs="Times New Roman"/>
          <w:bCs/>
          <w:sz w:val="24"/>
          <w:szCs w:val="28"/>
          <w:lang w:val="en-US"/>
        </w:rPr>
      </w:pPr>
    </w:p>
    <w:p w14:paraId="3FDDC208" w14:textId="77777777" w:rsidR="00E0762B" w:rsidRPr="00E0762B" w:rsidRDefault="00E0762B" w:rsidP="00E0762B">
      <w:pPr>
        <w:spacing w:after="0"/>
        <w:rPr>
          <w:rFonts w:ascii="Times New Roman" w:hAnsi="Times New Roman" w:cs="Times New Roman"/>
          <w:bCs/>
          <w:sz w:val="24"/>
          <w:szCs w:val="28"/>
          <w:lang w:val="en-US"/>
        </w:rPr>
      </w:pPr>
    </w:p>
    <w:p w14:paraId="396987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for_to_do(FILE* errFile)</w:t>
      </w:r>
    </w:p>
    <w:p w14:paraId="207FDDC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46B7E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For, errFile);</w:t>
      </w:r>
    </w:p>
    <w:p w14:paraId="0AEA375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565A93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Assign, errFile);</w:t>
      </w:r>
    </w:p>
    <w:p w14:paraId="6BD294E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08A6E2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To, errFile);</w:t>
      </w:r>
    </w:p>
    <w:p w14:paraId="0549ED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0024846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Do, errFile);</w:t>
      </w:r>
    </w:p>
    <w:p w14:paraId="13F7EE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2988A6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A661CDD" w14:textId="77777777" w:rsidR="00E0762B" w:rsidRPr="00E0762B" w:rsidRDefault="00E0762B" w:rsidP="00E0762B">
      <w:pPr>
        <w:spacing w:after="0"/>
        <w:rPr>
          <w:rFonts w:ascii="Times New Roman" w:hAnsi="Times New Roman" w:cs="Times New Roman"/>
          <w:bCs/>
          <w:sz w:val="24"/>
          <w:szCs w:val="28"/>
          <w:lang w:val="en-US"/>
        </w:rPr>
      </w:pPr>
    </w:p>
    <w:p w14:paraId="3A6E38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for_downto_do(FILE* errFile)</w:t>
      </w:r>
    </w:p>
    <w:p w14:paraId="316F0E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w:t>
      </w:r>
    </w:p>
    <w:p w14:paraId="0C9444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For, errFile);</w:t>
      </w:r>
    </w:p>
    <w:p w14:paraId="2F1750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2C7673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Assign, errFile);</w:t>
      </w:r>
    </w:p>
    <w:p w14:paraId="5749C8E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44ADFB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DownTo, errFile);</w:t>
      </w:r>
    </w:p>
    <w:p w14:paraId="619CCB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573ABB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Do, errFile);</w:t>
      </w:r>
    </w:p>
    <w:p w14:paraId="032FED8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60B776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939E602" w14:textId="77777777" w:rsidR="00E0762B" w:rsidRPr="00E0762B" w:rsidRDefault="00E0762B" w:rsidP="00E0762B">
      <w:pPr>
        <w:spacing w:after="0"/>
        <w:rPr>
          <w:rFonts w:ascii="Times New Roman" w:hAnsi="Times New Roman" w:cs="Times New Roman"/>
          <w:bCs/>
          <w:sz w:val="24"/>
          <w:szCs w:val="28"/>
          <w:lang w:val="en-US"/>
        </w:rPr>
      </w:pPr>
    </w:p>
    <w:p w14:paraId="3D39DE8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while_statement(FILE* errFile)</w:t>
      </w:r>
    </w:p>
    <w:p w14:paraId="701AA7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9ABE25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While, errFile); </w:t>
      </w:r>
    </w:p>
    <w:p w14:paraId="6217E60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logical_expression(errFile); </w:t>
      </w:r>
    </w:p>
    <w:p w14:paraId="49E03EA8" w14:textId="77777777" w:rsidR="00E0762B" w:rsidRPr="00E0762B" w:rsidRDefault="00E0762B" w:rsidP="00E0762B">
      <w:pPr>
        <w:spacing w:after="0"/>
        <w:rPr>
          <w:rFonts w:ascii="Times New Roman" w:hAnsi="Times New Roman" w:cs="Times New Roman"/>
          <w:bCs/>
          <w:sz w:val="24"/>
          <w:szCs w:val="28"/>
          <w:lang w:val="en-US"/>
        </w:rPr>
      </w:pPr>
    </w:p>
    <w:p w14:paraId="3AD0A20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1) </w:t>
      </w:r>
    </w:p>
    <w:p w14:paraId="70E3B43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A8570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End)</w:t>
      </w:r>
    </w:p>
    <w:p w14:paraId="1C2B8D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DD527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w:t>
      </w:r>
    </w:p>
    <w:p w14:paraId="056040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While, errFile); </w:t>
      </w:r>
    </w:p>
    <w:p w14:paraId="58A8F5C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 </w:t>
      </w:r>
    </w:p>
    <w:p w14:paraId="64E9E0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B51EA9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10A083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8EC78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22C5A5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Semicolon)</w:t>
      </w:r>
    </w:p>
    <w:p w14:paraId="137363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CB84A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550BBD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E8397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95523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24410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8496A12" w14:textId="77777777" w:rsidR="00E0762B" w:rsidRPr="00E0762B" w:rsidRDefault="00E0762B" w:rsidP="00E0762B">
      <w:pPr>
        <w:spacing w:after="0"/>
        <w:rPr>
          <w:rFonts w:ascii="Times New Roman" w:hAnsi="Times New Roman" w:cs="Times New Roman"/>
          <w:bCs/>
          <w:sz w:val="24"/>
          <w:szCs w:val="28"/>
          <w:lang w:val="en-US"/>
        </w:rPr>
      </w:pPr>
    </w:p>
    <w:p w14:paraId="337733EB" w14:textId="77777777" w:rsidR="00E0762B" w:rsidRPr="00E0762B" w:rsidRDefault="00E0762B" w:rsidP="00E0762B">
      <w:pPr>
        <w:spacing w:after="0"/>
        <w:rPr>
          <w:rFonts w:ascii="Times New Roman" w:hAnsi="Times New Roman" w:cs="Times New Roman"/>
          <w:bCs/>
          <w:sz w:val="24"/>
          <w:szCs w:val="28"/>
          <w:lang w:val="en-US"/>
        </w:rPr>
      </w:pPr>
    </w:p>
    <w:p w14:paraId="7F0F90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repeat_until(FILE* errFile)</w:t>
      </w:r>
    </w:p>
    <w:p w14:paraId="1318AF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50841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Repeat, errFile);</w:t>
      </w:r>
    </w:p>
    <w:p w14:paraId="18BB4E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64BF44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Until, errFile);</w:t>
      </w:r>
    </w:p>
    <w:p w14:paraId="18BBED8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logical_expression(errFile);</w:t>
      </w:r>
    </w:p>
    <w:p w14:paraId="7C9363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D5FE5F4" w14:textId="77777777" w:rsidR="00E0762B" w:rsidRPr="00E0762B" w:rsidRDefault="00E0762B" w:rsidP="00E0762B">
      <w:pPr>
        <w:spacing w:after="0"/>
        <w:rPr>
          <w:rFonts w:ascii="Times New Roman" w:hAnsi="Times New Roman" w:cs="Times New Roman"/>
          <w:bCs/>
          <w:sz w:val="24"/>
          <w:szCs w:val="28"/>
          <w:lang w:val="en-US"/>
        </w:rPr>
      </w:pPr>
    </w:p>
    <w:p w14:paraId="23059CA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logical_expression(FILE* errFile)</w:t>
      </w:r>
    </w:p>
    <w:p w14:paraId="29588D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5310DB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nd_expression(errFile);</w:t>
      </w:r>
    </w:p>
    <w:p w14:paraId="05E7604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Or)</w:t>
      </w:r>
    </w:p>
    <w:p w14:paraId="1864310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6B968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1E629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and_expression(errFile);</w:t>
      </w:r>
    </w:p>
    <w:p w14:paraId="15DBB24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852B1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7720F58" w14:textId="77777777" w:rsidR="00E0762B" w:rsidRPr="00E0762B" w:rsidRDefault="00E0762B" w:rsidP="00E0762B">
      <w:pPr>
        <w:spacing w:after="0"/>
        <w:rPr>
          <w:rFonts w:ascii="Times New Roman" w:hAnsi="Times New Roman" w:cs="Times New Roman"/>
          <w:bCs/>
          <w:sz w:val="24"/>
          <w:szCs w:val="28"/>
          <w:lang w:val="en-US"/>
        </w:rPr>
      </w:pPr>
    </w:p>
    <w:p w14:paraId="3DC361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and_expression(FILE* errFile)</w:t>
      </w:r>
    </w:p>
    <w:p w14:paraId="0B7BD2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83BFA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omparison(errFile);</w:t>
      </w:r>
    </w:p>
    <w:p w14:paraId="2002B9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And)</w:t>
      </w:r>
    </w:p>
    <w:p w14:paraId="239093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C7CDCE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5D32AF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omparison(errFile);</w:t>
      </w:r>
    </w:p>
    <w:p w14:paraId="7C94119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774407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1DA41CB" w14:textId="77777777" w:rsidR="00E0762B" w:rsidRPr="00E0762B" w:rsidRDefault="00E0762B" w:rsidP="00E0762B">
      <w:pPr>
        <w:spacing w:after="0"/>
        <w:rPr>
          <w:rFonts w:ascii="Times New Roman" w:hAnsi="Times New Roman" w:cs="Times New Roman"/>
          <w:bCs/>
          <w:sz w:val="24"/>
          <w:szCs w:val="28"/>
          <w:lang w:val="en-US"/>
        </w:rPr>
      </w:pPr>
    </w:p>
    <w:p w14:paraId="4D1AC8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comparison(FILE* errFile)</w:t>
      </w:r>
    </w:p>
    <w:p w14:paraId="178833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F24D6C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Not)</w:t>
      </w:r>
    </w:p>
    <w:p w14:paraId="235181C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8EC09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6230AB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LBraket, errFile);</w:t>
      </w:r>
    </w:p>
    <w:p w14:paraId="003112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logical_expression(errFile);</w:t>
      </w:r>
    </w:p>
    <w:p w14:paraId="75B24F8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RBraket, errFile);</w:t>
      </w:r>
    </w:p>
    <w:p w14:paraId="54A28D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B1454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55F62C6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LBraket)</w:t>
      </w:r>
    </w:p>
    <w:p w14:paraId="6011A44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FD95C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0BC2A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logical_expression(errFile);</w:t>
      </w:r>
    </w:p>
    <w:p w14:paraId="7DB9325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RBraket, errFile);</w:t>
      </w:r>
    </w:p>
    <w:p w14:paraId="44CD52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3F528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3F11FF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08EB4E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6DBE2D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Greate || TokenTable[pos].type == Less ||</w:t>
      </w:r>
    </w:p>
    <w:p w14:paraId="33E0801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okenTable[pos].type == Equality || TokenTable[pos].type == NotEquality)</w:t>
      </w:r>
    </w:p>
    <w:p w14:paraId="469ECA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4D2EE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B1184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2A0E04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6D04E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30527D2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79896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nSyntax error: A comparison operation is expected.\n");</w:t>
      </w:r>
    </w:p>
    <w:p w14:paraId="63C698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xit(12);</w:t>
      </w:r>
    </w:p>
    <w:p w14:paraId="54E03F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9F85FF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8873B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714180B" w14:textId="77777777" w:rsidR="00E0762B" w:rsidRPr="00E0762B" w:rsidRDefault="00E0762B" w:rsidP="00E0762B">
      <w:pPr>
        <w:spacing w:after="0"/>
        <w:rPr>
          <w:rFonts w:ascii="Times New Roman" w:hAnsi="Times New Roman" w:cs="Times New Roman"/>
          <w:bCs/>
          <w:sz w:val="24"/>
          <w:szCs w:val="28"/>
          <w:lang w:val="en-US"/>
        </w:rPr>
      </w:pPr>
    </w:p>
    <w:p w14:paraId="68EB495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compound_statement(FILE* errFile)</w:t>
      </w:r>
    </w:p>
    <w:p w14:paraId="256A802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1C32C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tartProgram, errFile);</w:t>
      </w:r>
    </w:p>
    <w:p w14:paraId="3787D2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program_body(errFile);</w:t>
      </w:r>
    </w:p>
    <w:p w14:paraId="7098DA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EndProgram, errFile);</w:t>
      </w:r>
    </w:p>
    <w:p w14:paraId="330D0D3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6C178A9" w14:textId="77777777" w:rsidR="00E0762B" w:rsidRPr="00E0762B" w:rsidRDefault="00E0762B" w:rsidP="00E0762B">
      <w:pPr>
        <w:spacing w:after="0"/>
        <w:rPr>
          <w:rFonts w:ascii="Times New Roman" w:hAnsi="Times New Roman" w:cs="Times New Roman"/>
          <w:bCs/>
          <w:sz w:val="24"/>
          <w:szCs w:val="28"/>
          <w:lang w:val="en-US"/>
        </w:rPr>
      </w:pPr>
    </w:p>
    <w:p w14:paraId="173EB8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unsigned int IdIdentification(Id IdTable[], Token TokenTable[], unsigned int tokenCount, FILE* errFile)</w:t>
      </w:r>
    </w:p>
    <w:p w14:paraId="5C3016D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BE925E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unsigned int idCount = 0;</w:t>
      </w:r>
    </w:p>
    <w:p w14:paraId="7A5FC2B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unsigned int i = 0;</w:t>
      </w:r>
    </w:p>
    <w:p w14:paraId="46BCEDD9" w14:textId="77777777" w:rsidR="00E0762B" w:rsidRPr="00E0762B" w:rsidRDefault="00E0762B" w:rsidP="00E0762B">
      <w:pPr>
        <w:spacing w:after="0"/>
        <w:rPr>
          <w:rFonts w:ascii="Times New Roman" w:hAnsi="Times New Roman" w:cs="Times New Roman"/>
          <w:bCs/>
          <w:sz w:val="24"/>
          <w:szCs w:val="28"/>
          <w:lang w:val="en-US"/>
        </w:rPr>
      </w:pPr>
    </w:p>
    <w:p w14:paraId="58FD66E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i++].type != Variable);</w:t>
      </w:r>
    </w:p>
    <w:p w14:paraId="0C60F021" w14:textId="77777777" w:rsidR="00E0762B" w:rsidRPr="00E0762B" w:rsidRDefault="00E0762B" w:rsidP="00E0762B">
      <w:pPr>
        <w:spacing w:after="0"/>
        <w:rPr>
          <w:rFonts w:ascii="Times New Roman" w:hAnsi="Times New Roman" w:cs="Times New Roman"/>
          <w:bCs/>
          <w:sz w:val="24"/>
          <w:szCs w:val="28"/>
          <w:lang w:val="en-US"/>
        </w:rPr>
      </w:pPr>
    </w:p>
    <w:p w14:paraId="7DE8D7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i++].type == Type)</w:t>
      </w:r>
    </w:p>
    <w:p w14:paraId="689CC4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12CC37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i].type != Semicolon)</w:t>
      </w:r>
    </w:p>
    <w:p w14:paraId="0D5384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80355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i].type == Identifier)</w:t>
      </w:r>
    </w:p>
    <w:p w14:paraId="12F1C3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FEF14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nt yes = 0;</w:t>
      </w:r>
    </w:p>
    <w:p w14:paraId="7200F92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or (unsigned int j = 0; j &lt; idCount; j++)</w:t>
      </w:r>
    </w:p>
    <w:p w14:paraId="2A63C3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03CFC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strcmp(TokenTable[i].name, IdTable[j].name))</w:t>
      </w:r>
    </w:p>
    <w:p w14:paraId="4EA4B7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0273EB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yes = 1;</w:t>
      </w:r>
    </w:p>
    <w:p w14:paraId="1C9CD3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w:t>
      </w:r>
    </w:p>
    <w:p w14:paraId="477584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2667BE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0AD18A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yes == 1)</w:t>
      </w:r>
    </w:p>
    <w:p w14:paraId="7B9690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A3983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nidentifier \"%s\" is already declared !\n", TokenTable[i].name);</w:t>
      </w:r>
    </w:p>
    <w:p w14:paraId="6B6D54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 idCount;</w:t>
      </w:r>
    </w:p>
    <w:p w14:paraId="5C44A8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10622FF" w14:textId="77777777" w:rsidR="00E0762B" w:rsidRPr="00E0762B" w:rsidRDefault="00E0762B" w:rsidP="00E0762B">
      <w:pPr>
        <w:spacing w:after="0"/>
        <w:rPr>
          <w:rFonts w:ascii="Times New Roman" w:hAnsi="Times New Roman" w:cs="Times New Roman"/>
          <w:bCs/>
          <w:sz w:val="24"/>
          <w:szCs w:val="28"/>
          <w:lang w:val="en-US"/>
        </w:rPr>
      </w:pPr>
    </w:p>
    <w:p w14:paraId="737969CC" w14:textId="77777777" w:rsidR="00E0762B" w:rsidRPr="00E0762B" w:rsidRDefault="00E0762B" w:rsidP="00E0762B">
      <w:pPr>
        <w:spacing w:after="0"/>
        <w:rPr>
          <w:rFonts w:ascii="Times New Roman" w:hAnsi="Times New Roman" w:cs="Times New Roman"/>
          <w:bCs/>
          <w:sz w:val="24"/>
          <w:szCs w:val="28"/>
          <w:lang w:val="en-US"/>
        </w:rPr>
      </w:pPr>
    </w:p>
    <w:p w14:paraId="13DCBD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idCount &lt; MAX_IDENTIFIER)</w:t>
      </w:r>
    </w:p>
    <w:p w14:paraId="16517F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F9DAE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rcpy_s(IdTable[idCount++].name, TokenTable[i++].name);</w:t>
      </w:r>
    </w:p>
    <w:p w14:paraId="6F2A29D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F9515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5579A4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6A07D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nToo many identifiers !\n");</w:t>
      </w:r>
    </w:p>
    <w:p w14:paraId="46052A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 idCount;</w:t>
      </w:r>
    </w:p>
    <w:p w14:paraId="4F4BDF4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CC238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1F8DB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330661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w:t>
      </w:r>
    </w:p>
    <w:p w14:paraId="16E97F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6DE55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A8BD992" w14:textId="77777777" w:rsidR="00E0762B" w:rsidRPr="00E0762B" w:rsidRDefault="00E0762B" w:rsidP="00E0762B">
      <w:pPr>
        <w:spacing w:after="0"/>
        <w:rPr>
          <w:rFonts w:ascii="Times New Roman" w:hAnsi="Times New Roman" w:cs="Times New Roman"/>
          <w:bCs/>
          <w:sz w:val="24"/>
          <w:szCs w:val="28"/>
          <w:lang w:val="en-US"/>
        </w:rPr>
      </w:pPr>
    </w:p>
    <w:p w14:paraId="1226B2CC" w14:textId="77777777" w:rsidR="00E0762B" w:rsidRPr="00E0762B" w:rsidRDefault="00E0762B" w:rsidP="00E0762B">
      <w:pPr>
        <w:spacing w:after="0"/>
        <w:rPr>
          <w:rFonts w:ascii="Times New Roman" w:hAnsi="Times New Roman" w:cs="Times New Roman"/>
          <w:bCs/>
          <w:sz w:val="24"/>
          <w:szCs w:val="28"/>
          <w:lang w:val="en-US"/>
        </w:rPr>
      </w:pPr>
    </w:p>
    <w:p w14:paraId="71A6002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for (; i &lt; tokenCount; i++)</w:t>
      </w:r>
    </w:p>
    <w:p w14:paraId="086062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4B2D1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i].type == Identifier &amp;&amp; TokenTable[i + 1].type != Colon)</w:t>
      </w:r>
    </w:p>
    <w:p w14:paraId="0B1E36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11298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nt yes = 0;</w:t>
      </w:r>
    </w:p>
    <w:p w14:paraId="617ABD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or (unsigned int j = 0; j &lt; idCount; j++)</w:t>
      </w:r>
    </w:p>
    <w:p w14:paraId="3CB6DB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E034A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strcmp(TokenTable[i].name, IdTable[j].name))</w:t>
      </w:r>
    </w:p>
    <w:p w14:paraId="6F3BD1F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4F318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yes = 1;</w:t>
      </w:r>
    </w:p>
    <w:p w14:paraId="5D082DF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w:t>
      </w:r>
    </w:p>
    <w:p w14:paraId="1DD88F3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7FAD7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D32842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yes == 0)</w:t>
      </w:r>
    </w:p>
    <w:p w14:paraId="6604FC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850D76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idCount &lt; MAX_IDENTIFIER)</w:t>
      </w:r>
    </w:p>
    <w:p w14:paraId="0064E0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904F3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rcpy_s(IdTable[idCount++].name, TokenTable[i].name);</w:t>
      </w:r>
    </w:p>
    <w:p w14:paraId="0DF3CD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D1C3F7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1FBB77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5E5FBF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nToo many identifiers!\n");</w:t>
      </w:r>
    </w:p>
    <w:p w14:paraId="130119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 idCount;</w:t>
      </w:r>
    </w:p>
    <w:p w14:paraId="2C443E4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114DC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8614CA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7C78587" w14:textId="77777777" w:rsidR="00E0762B" w:rsidRPr="00E0762B" w:rsidRDefault="00E0762B" w:rsidP="00E0762B">
      <w:pPr>
        <w:spacing w:after="0"/>
        <w:rPr>
          <w:rFonts w:ascii="Times New Roman" w:hAnsi="Times New Roman" w:cs="Times New Roman"/>
          <w:bCs/>
          <w:sz w:val="24"/>
          <w:szCs w:val="28"/>
          <w:lang w:val="en-US"/>
        </w:rPr>
      </w:pPr>
    </w:p>
    <w:p w14:paraId="7C5A6F78" w14:textId="77777777" w:rsidR="00E0762B" w:rsidRPr="00E0762B" w:rsidRDefault="00E0762B" w:rsidP="00E0762B">
      <w:pPr>
        <w:spacing w:after="0"/>
        <w:rPr>
          <w:rFonts w:ascii="Times New Roman" w:hAnsi="Times New Roman" w:cs="Times New Roman"/>
          <w:bCs/>
          <w:sz w:val="24"/>
          <w:szCs w:val="28"/>
          <w:lang w:val="en-US"/>
        </w:rPr>
      </w:pPr>
    </w:p>
    <w:p w14:paraId="347350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6D95779" w14:textId="77777777" w:rsidR="00E0762B" w:rsidRPr="00E0762B" w:rsidRDefault="00E0762B" w:rsidP="00E0762B">
      <w:pPr>
        <w:spacing w:after="0"/>
        <w:rPr>
          <w:rFonts w:ascii="Times New Roman" w:hAnsi="Times New Roman" w:cs="Times New Roman"/>
          <w:bCs/>
          <w:sz w:val="24"/>
          <w:szCs w:val="28"/>
          <w:lang w:val="en-US"/>
        </w:rPr>
      </w:pPr>
    </w:p>
    <w:p w14:paraId="1AFDA2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 idCount; </w:t>
      </w:r>
    </w:p>
    <w:p w14:paraId="0F57ED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B3453A9" w14:textId="77777777" w:rsidR="00E0762B" w:rsidRPr="00E0762B" w:rsidRDefault="00E0762B" w:rsidP="00E0762B">
      <w:pPr>
        <w:spacing w:after="0"/>
        <w:rPr>
          <w:rFonts w:ascii="Times New Roman" w:hAnsi="Times New Roman" w:cs="Times New Roman"/>
          <w:bCs/>
          <w:sz w:val="24"/>
          <w:szCs w:val="28"/>
          <w:lang w:val="en-US"/>
        </w:rPr>
      </w:pPr>
    </w:p>
    <w:p w14:paraId="617A5D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std::string TokenTypeToString(TypeOfTokens type)</w:t>
      </w:r>
    </w:p>
    <w:p w14:paraId="2E6E42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709EDF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witch (type)</w:t>
      </w:r>
    </w:p>
    <w:p w14:paraId="32FBDA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302E6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Mainprogram: return "Mainprogram";</w:t>
      </w:r>
    </w:p>
    <w:p w14:paraId="2161749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StartProgram: return "StartProgram";</w:t>
      </w:r>
    </w:p>
    <w:p w14:paraId="32C215E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Variable: return "Variable";</w:t>
      </w:r>
    </w:p>
    <w:p w14:paraId="5ACE27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Type: return "Type";</w:t>
      </w:r>
    </w:p>
    <w:p w14:paraId="31CDBC9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ndProgram: return "EndProgram";</w:t>
      </w:r>
    </w:p>
    <w:p w14:paraId="3CC84F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nput: return "Input";</w:t>
      </w:r>
    </w:p>
    <w:p w14:paraId="6B957A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Output: return "Output";</w:t>
      </w:r>
    </w:p>
    <w:p w14:paraId="6088A2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f: return "If";</w:t>
      </w:r>
    </w:p>
    <w:p w14:paraId="74DEC9F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Then: return "Then";</w:t>
      </w:r>
    </w:p>
    <w:p w14:paraId="21F601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lse: return "Else";</w:t>
      </w:r>
    </w:p>
    <w:p w14:paraId="75AC70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Goto: return "Goto";</w:t>
      </w:r>
    </w:p>
    <w:p w14:paraId="7376A95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Label: return "Label";</w:t>
      </w:r>
    </w:p>
    <w:p w14:paraId="2A4C5B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For: return "For";</w:t>
      </w:r>
    </w:p>
    <w:p w14:paraId="4E6DB3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case To: return "To";</w:t>
      </w:r>
    </w:p>
    <w:p w14:paraId="6195FE5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DownTo: return "DownTo";</w:t>
      </w:r>
    </w:p>
    <w:p w14:paraId="524AC91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Do: return "Do";</w:t>
      </w:r>
    </w:p>
    <w:p w14:paraId="1A1132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While: return "While";</w:t>
      </w:r>
    </w:p>
    <w:p w14:paraId="20C751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xit: return "Exit";</w:t>
      </w:r>
    </w:p>
    <w:p w14:paraId="19A1361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Continue: return "Continue";</w:t>
      </w:r>
    </w:p>
    <w:p w14:paraId="58A41E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nd: return "End";</w:t>
      </w:r>
    </w:p>
    <w:p w14:paraId="2B28F1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Repeat: return "Repeat";</w:t>
      </w:r>
    </w:p>
    <w:p w14:paraId="5CD36DB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Until: return "Until";</w:t>
      </w:r>
    </w:p>
    <w:p w14:paraId="362616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dentifier: return "Identifier";</w:t>
      </w:r>
    </w:p>
    <w:p w14:paraId="6E3FA51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Number: return "Number";</w:t>
      </w:r>
    </w:p>
    <w:p w14:paraId="1AAE15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Assign: return "Assign";</w:t>
      </w:r>
    </w:p>
    <w:p w14:paraId="238D62B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Add: return "Add";</w:t>
      </w:r>
    </w:p>
    <w:p w14:paraId="021028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Sub: return "Sub";</w:t>
      </w:r>
    </w:p>
    <w:p w14:paraId="40FAD8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Mul: return "Mul";</w:t>
      </w:r>
    </w:p>
    <w:p w14:paraId="7244390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Div: return "Div";</w:t>
      </w:r>
    </w:p>
    <w:p w14:paraId="3E4C83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Mod: return "Mod";</w:t>
      </w:r>
    </w:p>
    <w:p w14:paraId="186299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quality: return "Equality";</w:t>
      </w:r>
    </w:p>
    <w:p w14:paraId="19A487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NotEquality: return "NotEquality";</w:t>
      </w:r>
    </w:p>
    <w:p w14:paraId="57E4580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Greate: return "Greate";</w:t>
      </w:r>
    </w:p>
    <w:p w14:paraId="6E1188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Less: return "Less";</w:t>
      </w:r>
    </w:p>
    <w:p w14:paraId="31A09C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Not: return "Not";</w:t>
      </w:r>
    </w:p>
    <w:p w14:paraId="799269B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And: return "And";</w:t>
      </w:r>
    </w:p>
    <w:p w14:paraId="00EF6A0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Or: return "Or";</w:t>
      </w:r>
    </w:p>
    <w:p w14:paraId="7BC263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LBraket: return "LBraket";</w:t>
      </w:r>
    </w:p>
    <w:p w14:paraId="6B5E0C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RBraket: return "RBraket";</w:t>
      </w:r>
    </w:p>
    <w:p w14:paraId="120D24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Semicolon: return "Semicolon";</w:t>
      </w:r>
    </w:p>
    <w:p w14:paraId="1D46BE6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Colon: return "Colon";</w:t>
      </w:r>
    </w:p>
    <w:p w14:paraId="3E0420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Comma: return "Comma";</w:t>
      </w:r>
    </w:p>
    <w:p w14:paraId="3F669F2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Unknown: return "Unknown";</w:t>
      </w:r>
    </w:p>
    <w:p w14:paraId="5EF59E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default: return "InvalidType";</w:t>
      </w:r>
    </w:p>
    <w:p w14:paraId="0FBEFEA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24DF3FD" w14:textId="005ADBFF" w:rsid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8B686E6" w14:textId="10AD9E92" w:rsidR="00E0762B" w:rsidRDefault="00E0762B" w:rsidP="00E0762B">
      <w:pPr>
        <w:spacing w:after="0"/>
        <w:rPr>
          <w:rFonts w:ascii="Times New Roman" w:hAnsi="Times New Roman" w:cs="Times New Roman"/>
          <w:bCs/>
          <w:sz w:val="24"/>
          <w:szCs w:val="28"/>
          <w:lang w:val="en-US"/>
        </w:rPr>
      </w:pPr>
    </w:p>
    <w:p w14:paraId="6FA90F58" w14:textId="3D8F38F1" w:rsidR="00E0762B" w:rsidRDefault="00E0762B" w:rsidP="00E0762B">
      <w:pPr>
        <w:spacing w:after="0"/>
        <w:rPr>
          <w:rFonts w:ascii="Times New Roman" w:hAnsi="Times New Roman" w:cs="Times New Roman"/>
          <w:bCs/>
          <w:sz w:val="24"/>
          <w:szCs w:val="28"/>
          <w:lang w:val="en-US"/>
        </w:rPr>
      </w:pPr>
    </w:p>
    <w:p w14:paraId="3A883E02" w14:textId="65264249" w:rsidR="00E0762B" w:rsidRDefault="00E0762B" w:rsidP="00E0762B">
      <w:pPr>
        <w:spacing w:after="0"/>
        <w:rPr>
          <w:rFonts w:ascii="Times New Roman" w:hAnsi="Times New Roman" w:cs="Times New Roman"/>
          <w:bCs/>
          <w:sz w:val="24"/>
          <w:szCs w:val="28"/>
          <w:lang w:val="en-US"/>
        </w:rPr>
      </w:pPr>
    </w:p>
    <w:p w14:paraId="07C9E52E" w14:textId="70D8C745" w:rsidR="00E0762B" w:rsidRDefault="00E0762B" w:rsidP="00E0762B">
      <w:pPr>
        <w:spacing w:after="0"/>
        <w:rPr>
          <w:rFonts w:ascii="Times New Roman" w:hAnsi="Times New Roman" w:cs="Times New Roman"/>
          <w:bCs/>
          <w:sz w:val="24"/>
          <w:szCs w:val="28"/>
          <w:lang w:val="en-US"/>
        </w:rPr>
      </w:pPr>
    </w:p>
    <w:p w14:paraId="476198C1" w14:textId="0B14A9C5" w:rsidR="00E0762B" w:rsidRDefault="00E0762B" w:rsidP="00E0762B">
      <w:pPr>
        <w:spacing w:after="0"/>
        <w:rPr>
          <w:rFonts w:ascii="Times New Roman" w:hAnsi="Times New Roman" w:cs="Times New Roman"/>
          <w:bCs/>
          <w:sz w:val="24"/>
          <w:szCs w:val="28"/>
          <w:lang w:val="en-US"/>
        </w:rPr>
      </w:pPr>
    </w:p>
    <w:p w14:paraId="32C19D5E" w14:textId="358CFF08" w:rsidR="00E0762B" w:rsidRDefault="00E0762B" w:rsidP="00E0762B">
      <w:pPr>
        <w:spacing w:after="0"/>
        <w:rPr>
          <w:rFonts w:ascii="Times New Roman" w:hAnsi="Times New Roman" w:cs="Times New Roman"/>
          <w:bCs/>
          <w:sz w:val="24"/>
          <w:szCs w:val="28"/>
          <w:lang w:val="en-US"/>
        </w:rPr>
      </w:pPr>
    </w:p>
    <w:p w14:paraId="7D20A5ED" w14:textId="1F79005D" w:rsidR="00E0762B" w:rsidRDefault="00E0762B" w:rsidP="00E0762B">
      <w:pPr>
        <w:spacing w:after="0"/>
        <w:rPr>
          <w:rFonts w:ascii="Times New Roman" w:hAnsi="Times New Roman" w:cs="Times New Roman"/>
          <w:bCs/>
          <w:sz w:val="24"/>
          <w:szCs w:val="28"/>
          <w:lang w:val="en-US"/>
        </w:rPr>
      </w:pPr>
    </w:p>
    <w:p w14:paraId="000FC4E8" w14:textId="203FA2C7" w:rsidR="00E0762B" w:rsidRDefault="00E0762B" w:rsidP="00E0762B">
      <w:pPr>
        <w:spacing w:after="0"/>
        <w:rPr>
          <w:rFonts w:ascii="Times New Roman" w:hAnsi="Times New Roman" w:cs="Times New Roman"/>
          <w:bCs/>
          <w:sz w:val="24"/>
          <w:szCs w:val="28"/>
          <w:lang w:val="en-US"/>
        </w:rPr>
      </w:pPr>
    </w:p>
    <w:p w14:paraId="44547E57" w14:textId="03F4561B" w:rsidR="00E0762B" w:rsidRDefault="00E0762B" w:rsidP="00E0762B">
      <w:pPr>
        <w:spacing w:after="0"/>
        <w:rPr>
          <w:rFonts w:ascii="Times New Roman" w:hAnsi="Times New Roman" w:cs="Times New Roman"/>
          <w:bCs/>
          <w:sz w:val="24"/>
          <w:szCs w:val="28"/>
          <w:lang w:val="en-US"/>
        </w:rPr>
      </w:pPr>
    </w:p>
    <w:p w14:paraId="4F9801B4" w14:textId="0B427912" w:rsidR="00E0762B" w:rsidRDefault="00E0762B" w:rsidP="00E0762B">
      <w:pPr>
        <w:spacing w:after="0"/>
        <w:rPr>
          <w:rFonts w:ascii="Times New Roman" w:hAnsi="Times New Roman" w:cs="Times New Roman"/>
          <w:bCs/>
          <w:sz w:val="24"/>
          <w:szCs w:val="28"/>
          <w:lang w:val="en-US"/>
        </w:rPr>
      </w:pPr>
    </w:p>
    <w:p w14:paraId="102B5D91" w14:textId="2AA30A87" w:rsidR="00E0762B" w:rsidRDefault="00E0762B" w:rsidP="00E0762B">
      <w:pPr>
        <w:spacing w:after="0"/>
        <w:rPr>
          <w:rFonts w:ascii="Times New Roman" w:hAnsi="Times New Roman" w:cs="Times New Roman"/>
          <w:bCs/>
          <w:sz w:val="24"/>
          <w:szCs w:val="28"/>
          <w:lang w:val="en-US"/>
        </w:rPr>
      </w:pPr>
    </w:p>
    <w:p w14:paraId="4BD7B0E3" w14:textId="0E0553B8" w:rsidR="00E0762B" w:rsidRDefault="00E0762B" w:rsidP="00E0762B">
      <w:pPr>
        <w:spacing w:after="0"/>
        <w:rPr>
          <w:rFonts w:ascii="Times New Roman" w:hAnsi="Times New Roman" w:cs="Times New Roman"/>
          <w:bCs/>
          <w:sz w:val="24"/>
          <w:szCs w:val="28"/>
          <w:lang w:val="en-US"/>
        </w:rPr>
      </w:pPr>
    </w:p>
    <w:p w14:paraId="7D6977F5" w14:textId="2CB93E73" w:rsidR="00E0762B" w:rsidRDefault="00E0762B" w:rsidP="00E0762B">
      <w:pPr>
        <w:spacing w:after="0"/>
        <w:rPr>
          <w:rFonts w:ascii="Times New Roman" w:hAnsi="Times New Roman" w:cs="Times New Roman"/>
          <w:bCs/>
          <w:sz w:val="24"/>
          <w:szCs w:val="28"/>
          <w:lang w:val="en-US"/>
        </w:rPr>
      </w:pPr>
    </w:p>
    <w:p w14:paraId="599D9ED6" w14:textId="1F1E4B68" w:rsidR="00E0762B" w:rsidRDefault="00E0762B" w:rsidP="00E0762B">
      <w:pPr>
        <w:spacing w:after="0"/>
        <w:rPr>
          <w:rFonts w:ascii="Times New Roman" w:hAnsi="Times New Roman" w:cs="Times New Roman"/>
          <w:bCs/>
          <w:sz w:val="24"/>
          <w:szCs w:val="28"/>
          <w:lang w:val="en-US"/>
        </w:rPr>
      </w:pPr>
    </w:p>
    <w:p w14:paraId="683FA10E" w14:textId="03521424" w:rsidR="00E0762B" w:rsidRDefault="00E0762B" w:rsidP="00E0762B">
      <w:pPr>
        <w:spacing w:after="0"/>
        <w:rPr>
          <w:rFonts w:ascii="Times New Roman" w:hAnsi="Times New Roman" w:cs="Times New Roman"/>
          <w:bCs/>
          <w:sz w:val="24"/>
          <w:szCs w:val="28"/>
          <w:lang w:val="en-US"/>
        </w:rPr>
      </w:pPr>
    </w:p>
    <w:p w14:paraId="7EDB69D0" w14:textId="60255D3A" w:rsidR="00E0762B" w:rsidRDefault="00E0762B" w:rsidP="00E0762B">
      <w:pPr>
        <w:spacing w:after="0"/>
        <w:rPr>
          <w:rFonts w:ascii="Times New Roman" w:hAnsi="Times New Roman" w:cs="Times New Roman"/>
          <w:bCs/>
          <w:sz w:val="24"/>
          <w:szCs w:val="28"/>
          <w:lang w:val="en-US"/>
        </w:rPr>
      </w:pPr>
    </w:p>
    <w:p w14:paraId="147673AF" w14:textId="4F43900B" w:rsidR="00E0762B" w:rsidRDefault="00E0762B" w:rsidP="00E0762B">
      <w:pPr>
        <w:spacing w:after="0"/>
        <w:rPr>
          <w:rFonts w:ascii="Times New Roman" w:hAnsi="Times New Roman" w:cs="Times New Roman"/>
          <w:bCs/>
          <w:sz w:val="24"/>
          <w:szCs w:val="28"/>
          <w:lang w:val="en-US"/>
        </w:rPr>
      </w:pPr>
    </w:p>
    <w:p w14:paraId="6DF9CB7D" w14:textId="1FC8E545" w:rsidR="00E0762B" w:rsidRPr="00E0762B" w:rsidRDefault="00E0762B" w:rsidP="00E0762B">
      <w:pPr>
        <w:spacing w:after="0"/>
        <w:rPr>
          <w:rFonts w:ascii="Times New Roman" w:hAnsi="Times New Roman" w:cs="Times New Roman"/>
          <w:b/>
          <w:bCs/>
          <w:sz w:val="28"/>
          <w:szCs w:val="28"/>
        </w:rPr>
      </w:pPr>
      <w:r w:rsidRPr="00E0762B">
        <w:rPr>
          <w:rFonts w:ascii="Times New Roman" w:hAnsi="Times New Roman" w:cs="Times New Roman"/>
          <w:b/>
          <w:bCs/>
          <w:sz w:val="28"/>
          <w:szCs w:val="28"/>
        </w:rPr>
        <w:lastRenderedPageBreak/>
        <w:t>Додаток Д. Креслення алгоритму транслятора.</w:t>
      </w:r>
    </w:p>
    <w:p w14:paraId="7910540A" w14:textId="77777777" w:rsidR="00E0762B" w:rsidRPr="00E0762B" w:rsidRDefault="00E0762B" w:rsidP="00E0762B">
      <w:pPr>
        <w:spacing w:after="0"/>
        <w:rPr>
          <w:rFonts w:ascii="Times New Roman" w:hAnsi="Times New Roman" w:cs="Times New Roman"/>
          <w:bCs/>
          <w:sz w:val="24"/>
          <w:szCs w:val="28"/>
        </w:rPr>
      </w:pPr>
      <w:bookmarkStart w:id="58" w:name="_GoBack"/>
      <w:bookmarkEnd w:id="58"/>
    </w:p>
    <w:sectPr w:rsidR="00E0762B" w:rsidRPr="00E0762B" w:rsidSect="008C1A72">
      <w:footerReference w:type="default" r:id="rId17"/>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277774" w14:textId="77777777" w:rsidR="00B767AB" w:rsidRDefault="00B767AB" w:rsidP="00934898">
      <w:pPr>
        <w:spacing w:after="0" w:line="240" w:lineRule="auto"/>
      </w:pPr>
      <w:r>
        <w:separator/>
      </w:r>
    </w:p>
  </w:endnote>
  <w:endnote w:type="continuationSeparator" w:id="0">
    <w:p w14:paraId="4EBFB24E" w14:textId="77777777" w:rsidR="00B767AB" w:rsidRDefault="00B767AB"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Content>
      <w:p w14:paraId="3CF40883" w14:textId="7FF4207B" w:rsidR="00E0762B" w:rsidRDefault="00E0762B">
        <w:pPr>
          <w:pStyle w:val="ac"/>
          <w:jc w:val="right"/>
        </w:pPr>
        <w:r>
          <w:fldChar w:fldCharType="begin"/>
        </w:r>
        <w:r>
          <w:instrText>PAGE   \* MERGEFORMAT</w:instrText>
        </w:r>
        <w:r>
          <w:fldChar w:fldCharType="separate"/>
        </w:r>
        <w:r w:rsidR="001F4C5B">
          <w:rPr>
            <w:noProof/>
          </w:rPr>
          <w:t>49</w:t>
        </w:r>
        <w:r>
          <w:fldChar w:fldCharType="end"/>
        </w:r>
      </w:p>
    </w:sdtContent>
  </w:sdt>
  <w:p w14:paraId="78F766DF" w14:textId="77777777" w:rsidR="00E0762B" w:rsidRDefault="00E0762B">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E0961F" w14:textId="77777777" w:rsidR="00B767AB" w:rsidRDefault="00B767AB" w:rsidP="00934898">
      <w:pPr>
        <w:spacing w:after="0" w:line="240" w:lineRule="auto"/>
      </w:pPr>
      <w:r>
        <w:separator/>
      </w:r>
    </w:p>
  </w:footnote>
  <w:footnote w:type="continuationSeparator" w:id="0">
    <w:p w14:paraId="43EC3986" w14:textId="77777777" w:rsidR="00B767AB" w:rsidRDefault="00B767AB"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450"/>
        </w:tabs>
        <w:ind w:left="450" w:hanging="360"/>
      </w:pPr>
      <w:rPr>
        <w:rFonts w:ascii="Symbol" w:hAnsi="Symbol" w:hint="default"/>
      </w:rPr>
    </w:lvl>
  </w:abstractNum>
  <w:abstractNum w:abstractNumId="1" w15:restartNumberingAfterBreak="0">
    <w:nsid w:val="046E1ACF"/>
    <w:multiLevelType w:val="multilevel"/>
    <w:tmpl w:val="73F4F224"/>
    <w:lvl w:ilvl="0">
      <w:start w:val="1"/>
      <w:numFmt w:val="decimal"/>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083043E"/>
    <w:multiLevelType w:val="multilevel"/>
    <w:tmpl w:val="023E82F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8"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2"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7A53D09"/>
    <w:multiLevelType w:val="multilevel"/>
    <w:tmpl w:val="9550C15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5"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5B8A1937"/>
    <w:multiLevelType w:val="multilevel"/>
    <w:tmpl w:val="F448301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9"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0"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1" w15:restartNumberingAfterBreak="0">
    <w:nsid w:val="750474A2"/>
    <w:multiLevelType w:val="multilevel"/>
    <w:tmpl w:val="957E789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22"/>
  </w:num>
  <w:num w:numId="4">
    <w:abstractNumId w:val="7"/>
  </w:num>
  <w:num w:numId="5">
    <w:abstractNumId w:val="3"/>
  </w:num>
  <w:num w:numId="6">
    <w:abstractNumId w:val="19"/>
  </w:num>
  <w:num w:numId="7">
    <w:abstractNumId w:val="15"/>
  </w:num>
  <w:num w:numId="8">
    <w:abstractNumId w:val="17"/>
  </w:num>
  <w:num w:numId="9">
    <w:abstractNumId w:val="18"/>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10"/>
  </w:num>
  <w:num w:numId="13">
    <w:abstractNumId w:val="5"/>
  </w:num>
  <w:num w:numId="14">
    <w:abstractNumId w:val="2"/>
  </w:num>
  <w:num w:numId="15">
    <w:abstractNumId w:val="20"/>
  </w:num>
  <w:num w:numId="16">
    <w:abstractNumId w:val="11"/>
  </w:num>
  <w:num w:numId="17">
    <w:abstractNumId w:val="8"/>
  </w:num>
  <w:num w:numId="18">
    <w:abstractNumId w:val="14"/>
  </w:num>
  <w:num w:numId="19">
    <w:abstractNumId w:val="4"/>
  </w:num>
  <w:num w:numId="20">
    <w:abstractNumId w:val="9"/>
  </w:num>
  <w:num w:numId="21">
    <w:abstractNumId w:val="12"/>
  </w:num>
  <w:num w:numId="22">
    <w:abstractNumId w:val="13"/>
  </w:num>
  <w:num w:numId="23">
    <w:abstractNumId w:val="21"/>
  </w:num>
  <w:num w:numId="24">
    <w:abstractNumId w:val="6"/>
  </w:num>
  <w:num w:numId="25">
    <w:abstractNumId w:val="1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4074C"/>
    <w:rsid w:val="00154863"/>
    <w:rsid w:val="001657A9"/>
    <w:rsid w:val="001665B4"/>
    <w:rsid w:val="00180FDD"/>
    <w:rsid w:val="00196515"/>
    <w:rsid w:val="00197AC9"/>
    <w:rsid w:val="001A3257"/>
    <w:rsid w:val="001B141D"/>
    <w:rsid w:val="001D321D"/>
    <w:rsid w:val="001E06D9"/>
    <w:rsid w:val="001F0996"/>
    <w:rsid w:val="001F2A47"/>
    <w:rsid w:val="001F3A73"/>
    <w:rsid w:val="001F4C5B"/>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839C8"/>
    <w:rsid w:val="00287848"/>
    <w:rsid w:val="00292257"/>
    <w:rsid w:val="00295157"/>
    <w:rsid w:val="002A169B"/>
    <w:rsid w:val="002A386D"/>
    <w:rsid w:val="002A42A2"/>
    <w:rsid w:val="002A4731"/>
    <w:rsid w:val="002A738B"/>
    <w:rsid w:val="002B1BC2"/>
    <w:rsid w:val="002D1486"/>
    <w:rsid w:val="002D601C"/>
    <w:rsid w:val="002D71B7"/>
    <w:rsid w:val="002E3049"/>
    <w:rsid w:val="002E78CB"/>
    <w:rsid w:val="002F39B0"/>
    <w:rsid w:val="0031187E"/>
    <w:rsid w:val="00317651"/>
    <w:rsid w:val="00321EB0"/>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3D7A89"/>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31495"/>
    <w:rsid w:val="00540119"/>
    <w:rsid w:val="005405B1"/>
    <w:rsid w:val="005462C6"/>
    <w:rsid w:val="00554F4C"/>
    <w:rsid w:val="0055669F"/>
    <w:rsid w:val="0056155C"/>
    <w:rsid w:val="00564C1B"/>
    <w:rsid w:val="00570CF2"/>
    <w:rsid w:val="00585537"/>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53F53"/>
    <w:rsid w:val="00664D95"/>
    <w:rsid w:val="006674B6"/>
    <w:rsid w:val="00676ABB"/>
    <w:rsid w:val="00682730"/>
    <w:rsid w:val="00682ED4"/>
    <w:rsid w:val="00684471"/>
    <w:rsid w:val="006877A5"/>
    <w:rsid w:val="0069166C"/>
    <w:rsid w:val="00697F70"/>
    <w:rsid w:val="006A72A8"/>
    <w:rsid w:val="006A7DBA"/>
    <w:rsid w:val="006B4DCE"/>
    <w:rsid w:val="006B782C"/>
    <w:rsid w:val="006C3C93"/>
    <w:rsid w:val="006D0111"/>
    <w:rsid w:val="006D0294"/>
    <w:rsid w:val="006D0E54"/>
    <w:rsid w:val="006D70BA"/>
    <w:rsid w:val="006E4AD0"/>
    <w:rsid w:val="006E5E77"/>
    <w:rsid w:val="0071769F"/>
    <w:rsid w:val="007229B6"/>
    <w:rsid w:val="00726D7F"/>
    <w:rsid w:val="007359E9"/>
    <w:rsid w:val="00736C23"/>
    <w:rsid w:val="00740C10"/>
    <w:rsid w:val="007432BF"/>
    <w:rsid w:val="00744D64"/>
    <w:rsid w:val="00766EB8"/>
    <w:rsid w:val="00790120"/>
    <w:rsid w:val="007B449A"/>
    <w:rsid w:val="007C283E"/>
    <w:rsid w:val="007D629B"/>
    <w:rsid w:val="007E0A4A"/>
    <w:rsid w:val="007E1D96"/>
    <w:rsid w:val="007E76A6"/>
    <w:rsid w:val="00801BC4"/>
    <w:rsid w:val="008029FC"/>
    <w:rsid w:val="00803972"/>
    <w:rsid w:val="00803E0B"/>
    <w:rsid w:val="00804011"/>
    <w:rsid w:val="00813239"/>
    <w:rsid w:val="00815D9F"/>
    <w:rsid w:val="00816013"/>
    <w:rsid w:val="00823444"/>
    <w:rsid w:val="008260B8"/>
    <w:rsid w:val="00834592"/>
    <w:rsid w:val="00837882"/>
    <w:rsid w:val="00841CBB"/>
    <w:rsid w:val="0084566C"/>
    <w:rsid w:val="00845689"/>
    <w:rsid w:val="00846397"/>
    <w:rsid w:val="008538F6"/>
    <w:rsid w:val="00860A0A"/>
    <w:rsid w:val="00861AEC"/>
    <w:rsid w:val="00862263"/>
    <w:rsid w:val="00867DFB"/>
    <w:rsid w:val="00870847"/>
    <w:rsid w:val="00876BEA"/>
    <w:rsid w:val="00880CF1"/>
    <w:rsid w:val="00891465"/>
    <w:rsid w:val="00893043"/>
    <w:rsid w:val="00896575"/>
    <w:rsid w:val="008A30A4"/>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C31E7"/>
    <w:rsid w:val="009E1AB8"/>
    <w:rsid w:val="009E239A"/>
    <w:rsid w:val="009E4525"/>
    <w:rsid w:val="009F2778"/>
    <w:rsid w:val="009F72E2"/>
    <w:rsid w:val="00A01F00"/>
    <w:rsid w:val="00A10163"/>
    <w:rsid w:val="00A11F9F"/>
    <w:rsid w:val="00A24B36"/>
    <w:rsid w:val="00A26992"/>
    <w:rsid w:val="00A318D0"/>
    <w:rsid w:val="00A32690"/>
    <w:rsid w:val="00A35CE8"/>
    <w:rsid w:val="00A4466A"/>
    <w:rsid w:val="00A51258"/>
    <w:rsid w:val="00A52AC7"/>
    <w:rsid w:val="00A554B5"/>
    <w:rsid w:val="00A6453C"/>
    <w:rsid w:val="00A66326"/>
    <w:rsid w:val="00A67057"/>
    <w:rsid w:val="00A73AB7"/>
    <w:rsid w:val="00A82A81"/>
    <w:rsid w:val="00A87E3A"/>
    <w:rsid w:val="00A95F22"/>
    <w:rsid w:val="00A962E1"/>
    <w:rsid w:val="00AA2543"/>
    <w:rsid w:val="00AA2874"/>
    <w:rsid w:val="00AA2E66"/>
    <w:rsid w:val="00AA2FA7"/>
    <w:rsid w:val="00AA6427"/>
    <w:rsid w:val="00AC43F0"/>
    <w:rsid w:val="00AD0731"/>
    <w:rsid w:val="00AD0CFE"/>
    <w:rsid w:val="00AE55C7"/>
    <w:rsid w:val="00AF0521"/>
    <w:rsid w:val="00AF7112"/>
    <w:rsid w:val="00B237E1"/>
    <w:rsid w:val="00B247CD"/>
    <w:rsid w:val="00B50A3D"/>
    <w:rsid w:val="00B51218"/>
    <w:rsid w:val="00B608A1"/>
    <w:rsid w:val="00B62F79"/>
    <w:rsid w:val="00B64E74"/>
    <w:rsid w:val="00B7045E"/>
    <w:rsid w:val="00B70E38"/>
    <w:rsid w:val="00B739DC"/>
    <w:rsid w:val="00B767AB"/>
    <w:rsid w:val="00B838CD"/>
    <w:rsid w:val="00B90169"/>
    <w:rsid w:val="00B91E8D"/>
    <w:rsid w:val="00BA347D"/>
    <w:rsid w:val="00BA42C3"/>
    <w:rsid w:val="00BB5A4E"/>
    <w:rsid w:val="00BC67FB"/>
    <w:rsid w:val="00BC6DE6"/>
    <w:rsid w:val="00BD5E3E"/>
    <w:rsid w:val="00BE266F"/>
    <w:rsid w:val="00BE6CC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12DD"/>
    <w:rsid w:val="00CD1D19"/>
    <w:rsid w:val="00CD6AE6"/>
    <w:rsid w:val="00CD7F38"/>
    <w:rsid w:val="00CE12AD"/>
    <w:rsid w:val="00CE4A90"/>
    <w:rsid w:val="00CF66DB"/>
    <w:rsid w:val="00D050B8"/>
    <w:rsid w:val="00D06F9E"/>
    <w:rsid w:val="00D0728A"/>
    <w:rsid w:val="00D1227F"/>
    <w:rsid w:val="00D14993"/>
    <w:rsid w:val="00D201A4"/>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62B"/>
    <w:rsid w:val="00E07F78"/>
    <w:rsid w:val="00E2353F"/>
    <w:rsid w:val="00E30263"/>
    <w:rsid w:val="00E31093"/>
    <w:rsid w:val="00E314E9"/>
    <w:rsid w:val="00E32822"/>
    <w:rsid w:val="00E33847"/>
    <w:rsid w:val="00E34A6D"/>
    <w:rsid w:val="00E5356E"/>
    <w:rsid w:val="00E5549E"/>
    <w:rsid w:val="00E5593E"/>
    <w:rsid w:val="00E6699C"/>
    <w:rsid w:val="00E72121"/>
    <w:rsid w:val="00E72240"/>
    <w:rsid w:val="00E8179A"/>
    <w:rsid w:val="00E8283F"/>
    <w:rsid w:val="00E952B3"/>
    <w:rsid w:val="00EA5035"/>
    <w:rsid w:val="00EA54A6"/>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A79"/>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
    <w:name w:val="heading 1"/>
    <w:basedOn w:val="a0"/>
    <w:next w:val="a0"/>
    <w:link w:val="10"/>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0">
    <w:name w:val="Заголовок 1 Знак"/>
    <w:basedOn w:val="a1"/>
    <w:link w:val="1"/>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1">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Заг1"/>
    <w:basedOn w:val="1"/>
    <w:link w:val="13"/>
    <w:autoRedefine/>
    <w:qFormat/>
    <w:rsid w:val="002839C8"/>
    <w:pPr>
      <w:spacing w:after="240"/>
      <w:ind w:left="360" w:hanging="360"/>
    </w:pPr>
    <w:rPr>
      <w:rFonts w:ascii="Times New Roman" w:hAnsi="Times New Roman"/>
      <w:color w:val="auto"/>
      <w:sz w:val="28"/>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0"/>
    <w:link w:val="12"/>
    <w:rsid w:val="002839C8"/>
    <w:rPr>
      <w:rFonts w:ascii="Times New Roman" w:eastAsiaTheme="majorEastAsia" w:hAnsi="Times New Roman" w:cstheme="majorBidi"/>
      <w:color w:val="2F5496" w:themeColor="accent1" w:themeShade="BF"/>
      <w:sz w:val="28"/>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 w:type="character" w:customStyle="1" w:styleId="afd">
    <w:name w:val="Основной текст_"/>
    <w:basedOn w:val="a1"/>
    <w:link w:val="afe"/>
    <w:rsid w:val="008260B8"/>
    <w:rPr>
      <w:rFonts w:ascii="Times New Roman" w:eastAsia="Times New Roman" w:hAnsi="Times New Roman" w:cs="Times New Roman"/>
      <w:sz w:val="28"/>
      <w:szCs w:val="28"/>
    </w:rPr>
  </w:style>
  <w:style w:type="character" w:customStyle="1" w:styleId="25">
    <w:name w:val="Заголовок №2_"/>
    <w:basedOn w:val="a1"/>
    <w:link w:val="26"/>
    <w:rsid w:val="008260B8"/>
    <w:rPr>
      <w:rFonts w:ascii="Times New Roman" w:eastAsia="Times New Roman" w:hAnsi="Times New Roman" w:cs="Times New Roman"/>
      <w:b/>
      <w:bCs/>
      <w:sz w:val="28"/>
      <w:szCs w:val="28"/>
    </w:rPr>
  </w:style>
  <w:style w:type="character" w:customStyle="1" w:styleId="16">
    <w:name w:val="Заголовок №1_"/>
    <w:basedOn w:val="a1"/>
    <w:link w:val="17"/>
    <w:rsid w:val="008260B8"/>
    <w:rPr>
      <w:rFonts w:ascii="Times New Roman" w:eastAsia="Times New Roman" w:hAnsi="Times New Roman" w:cs="Times New Roman"/>
      <w:b/>
      <w:bCs/>
      <w:sz w:val="32"/>
      <w:szCs w:val="32"/>
    </w:rPr>
  </w:style>
  <w:style w:type="paragraph" w:customStyle="1" w:styleId="afe">
    <w:name w:val="Основной текст"/>
    <w:basedOn w:val="a0"/>
    <w:link w:val="afd"/>
    <w:rsid w:val="008260B8"/>
    <w:pPr>
      <w:widowControl w:val="0"/>
      <w:spacing w:after="280" w:line="360" w:lineRule="auto"/>
      <w:ind w:firstLine="400"/>
    </w:pPr>
    <w:rPr>
      <w:rFonts w:ascii="Times New Roman" w:eastAsia="Times New Roman" w:hAnsi="Times New Roman" w:cs="Times New Roman"/>
      <w:sz w:val="28"/>
      <w:szCs w:val="28"/>
    </w:rPr>
  </w:style>
  <w:style w:type="paragraph" w:customStyle="1" w:styleId="26">
    <w:name w:val="Заголовок №2"/>
    <w:basedOn w:val="a0"/>
    <w:link w:val="25"/>
    <w:rsid w:val="008260B8"/>
    <w:pPr>
      <w:widowControl w:val="0"/>
      <w:spacing w:after="280" w:line="360" w:lineRule="auto"/>
      <w:ind w:firstLine="710"/>
      <w:outlineLvl w:val="1"/>
    </w:pPr>
    <w:rPr>
      <w:rFonts w:ascii="Times New Roman" w:eastAsia="Times New Roman" w:hAnsi="Times New Roman" w:cs="Times New Roman"/>
      <w:b/>
      <w:bCs/>
      <w:sz w:val="28"/>
      <w:szCs w:val="28"/>
    </w:rPr>
  </w:style>
  <w:style w:type="paragraph" w:customStyle="1" w:styleId="17">
    <w:name w:val="Заголовок №1"/>
    <w:basedOn w:val="a0"/>
    <w:link w:val="16"/>
    <w:rsid w:val="008260B8"/>
    <w:pPr>
      <w:widowControl w:val="0"/>
      <w:spacing w:after="320" w:line="240" w:lineRule="auto"/>
      <w:jc w:val="center"/>
      <w:outlineLvl w:val="0"/>
    </w:pPr>
    <w:rPr>
      <w:rFonts w:ascii="Times New Roman" w:eastAsia="Times New Roman" w:hAnsi="Times New Roman" w:cs="Times New Roman"/>
      <w:b/>
      <w:bCs/>
      <w:sz w:val="32"/>
      <w:szCs w:val="32"/>
    </w:rPr>
  </w:style>
  <w:style w:type="character" w:customStyle="1" w:styleId="27">
    <w:name w:val="Основной текст (2)_"/>
    <w:basedOn w:val="a1"/>
    <w:link w:val="28"/>
    <w:rsid w:val="008A30A4"/>
    <w:rPr>
      <w:rFonts w:ascii="Calibri" w:eastAsia="Calibri" w:hAnsi="Calibri" w:cs="Calibri"/>
      <w:sz w:val="26"/>
      <w:szCs w:val="26"/>
    </w:rPr>
  </w:style>
  <w:style w:type="paragraph" w:customStyle="1" w:styleId="28">
    <w:name w:val="Основной текст (2)"/>
    <w:basedOn w:val="a0"/>
    <w:link w:val="27"/>
    <w:rsid w:val="008A30A4"/>
    <w:pPr>
      <w:widowControl w:val="0"/>
      <w:spacing w:after="0" w:line="240" w:lineRule="auto"/>
      <w:ind w:firstLine="720"/>
    </w:pPr>
    <w:rPr>
      <w:rFonts w:ascii="Calibri" w:eastAsia="Calibri" w:hAnsi="Calibri" w:cs="Calibri"/>
      <w:sz w:val="26"/>
      <w:szCs w:val="26"/>
    </w:rPr>
  </w:style>
  <w:style w:type="character" w:customStyle="1" w:styleId="aff">
    <w:name w:val="Другое_"/>
    <w:basedOn w:val="a1"/>
    <w:link w:val="aff0"/>
    <w:rsid w:val="002839C8"/>
    <w:rPr>
      <w:rFonts w:ascii="Times New Roman" w:eastAsia="Times New Roman" w:hAnsi="Times New Roman" w:cs="Times New Roman"/>
      <w:sz w:val="28"/>
      <w:szCs w:val="28"/>
      <w:lang w:val="en-US" w:bidi="en-US"/>
    </w:rPr>
  </w:style>
  <w:style w:type="paragraph" w:customStyle="1" w:styleId="aff0">
    <w:name w:val="Другое"/>
    <w:basedOn w:val="a0"/>
    <w:link w:val="aff"/>
    <w:rsid w:val="002839C8"/>
    <w:pPr>
      <w:widowControl w:val="0"/>
      <w:spacing w:after="280" w:line="360" w:lineRule="auto"/>
      <w:ind w:firstLine="400"/>
    </w:pPr>
    <w:rPr>
      <w:rFonts w:ascii="Times New Roman" w:eastAsia="Times New Roman" w:hAnsi="Times New Roman" w:cs="Times New Roman"/>
      <w:sz w:val="28"/>
      <w:szCs w:val="28"/>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vns.lpnu.ua/course/view.php?id=1168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__________Microsoft_Visio.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B639C3-C9B6-4D52-AF79-567249C5A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62</TotalTime>
  <Pages>127</Pages>
  <Words>132134</Words>
  <Characters>75317</Characters>
  <Application>Microsoft Office Word</Application>
  <DocSecurity>0</DocSecurity>
  <Lines>627</Lines>
  <Paragraphs>414</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207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RavchakV</cp:lastModifiedBy>
  <cp:revision>90</cp:revision>
  <cp:lastPrinted>2024-01-01T15:52:00Z</cp:lastPrinted>
  <dcterms:created xsi:type="dcterms:W3CDTF">2021-11-28T22:29:00Z</dcterms:created>
  <dcterms:modified xsi:type="dcterms:W3CDTF">2025-01-20T22:55:00Z</dcterms:modified>
</cp:coreProperties>
</file>